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notesSlides/notesSlide4.xml" ContentType="application/vnd.openxmlformats-officedocument.presentationml.notesSlide+xml"/>
  <Override PartName="/ppt/ink/ink2.xml" ContentType="application/inkml+xml"/>
  <Override PartName="/ppt/notesSlides/notesSlide5.xml" ContentType="application/vnd.openxmlformats-officedocument.presentationml.notesSlide+xml"/>
  <Override PartName="/ppt/ink/ink3.xml" ContentType="application/inkml+xml"/>
  <Override PartName="/ppt/notesSlides/notesSlide6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5" r:id="rId1"/>
  </p:sldMasterIdLst>
  <p:notesMasterIdLst>
    <p:notesMasterId r:id="rId33"/>
  </p:notesMasterIdLst>
  <p:handoutMasterIdLst>
    <p:handoutMasterId r:id="rId34"/>
  </p:handoutMasterIdLst>
  <p:sldIdLst>
    <p:sldId id="976" r:id="rId2"/>
    <p:sldId id="1042" r:id="rId3"/>
    <p:sldId id="1061" r:id="rId4"/>
    <p:sldId id="1065" r:id="rId5"/>
    <p:sldId id="1066" r:id="rId6"/>
    <p:sldId id="1045" r:id="rId7"/>
    <p:sldId id="1046" r:id="rId8"/>
    <p:sldId id="1050" r:id="rId9"/>
    <p:sldId id="1028" r:id="rId10"/>
    <p:sldId id="1068" r:id="rId11"/>
    <p:sldId id="1089" r:id="rId12"/>
    <p:sldId id="1090" r:id="rId13"/>
    <p:sldId id="1091" r:id="rId14"/>
    <p:sldId id="1093" r:id="rId15"/>
    <p:sldId id="1094" r:id="rId16"/>
    <p:sldId id="1095" r:id="rId17"/>
    <p:sldId id="1096" r:id="rId18"/>
    <p:sldId id="1078" r:id="rId19"/>
    <p:sldId id="1079" r:id="rId20"/>
    <p:sldId id="1080" r:id="rId21"/>
    <p:sldId id="1081" r:id="rId22"/>
    <p:sldId id="1082" r:id="rId23"/>
    <p:sldId id="1083" r:id="rId24"/>
    <p:sldId id="1084" r:id="rId25"/>
    <p:sldId id="1099" r:id="rId26"/>
    <p:sldId id="1085" r:id="rId27"/>
    <p:sldId id="1100" r:id="rId28"/>
    <p:sldId id="1098" r:id="rId29"/>
    <p:sldId id="1101" r:id="rId30"/>
    <p:sldId id="1086" r:id="rId31"/>
    <p:sldId id="1088" r:id="rId32"/>
  </p:sldIdLst>
  <p:sldSz cx="9144000" cy="6858000" type="screen4x3"/>
  <p:notesSz cx="6985000" cy="92837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69696"/>
    <a:srgbClr val="5F5F5F"/>
    <a:srgbClr val="DDDDDD"/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1275" autoAdjust="0"/>
  </p:normalViewPr>
  <p:slideViewPr>
    <p:cSldViewPr>
      <p:cViewPr varScale="1">
        <p:scale>
          <a:sx n="54" d="100"/>
          <a:sy n="54" d="100"/>
        </p:scale>
        <p:origin x="1440" y="3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324177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5-09T16:37:32.05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537 5826 208 0,'20'-42'77'0,"13"42"-42"0,33 0-43 0,-25 0 12 16,25-3-4-16,17 0 0 31,21 1 0-31,21 4 2 16,18 14-1-16,12 8-3 0,6 11-1 0,8 25-1 0,7 12 3 15,3 18 0-15,-16 26 1 16,-5 14-5-16,-15 7 1 15,-9 9 2-15,-21-8 3 16,-24-11-2-16,-17-8-2 16,-19-6 13-16,-23-7 7 0,-21 3-2 15,-30-3 0-15,-26 10-7 16,-43 6 0-16,-38 10-5 16,-44 16-2-16,-22-5 0 15,-5-5-1-15,-4-9 15 16,19-15 7-16,2-16 1 15,10-13 0-15,11-22-8 16,12-7-4-16,12-6-4 16,9-10-2-16,18-11-1 15,12-5 0-15,-1-3-20 16,16-5-7-16,12-3-19 16,8-3-6-16,10-2-17 0,11 0-6 15,0-2-13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5-09T16:47:23.2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086 14414 144 0,'-3'-7'55'0,"3"4"-30"0,0-5-18 15,0 5 15-15,0 1-11 16,0-1-3-16,0 0-3 15,0 1-1-15,0 2-2 0,0 0-2 0,3 5 3 16,0 6-2-16,2 4 2 16,1 20 2-16,0 5 2 15,-3 13-1-15,0 13 1 16,-3 10-6 0,3 9-1-16,0 0 2 15,0-1 1-15,0-4-1 0,0-6-2 0,-3-13 1 16,3-6-1-16,-3-4 2 15,0-12 1-15,3-7-1 16,-3-6 1-16,0-7-7 16,-3-22-6-1,-3-10 3-15,0-13 1 16,-3-19 4-16,-3-14-4 16,1-20 2-16,-7-6 2 0,3-7 1 15,-3 12 5-15,3 12 2 16,3-9 9-16,3 11 4 15,9 5-7-15,3 0-4 16,9 8-5-16,3 0 0 16,3 8-4-16,9 8 0 15,5 11 3-15,10 5 1 16,3 18-4-16,2 8-1 16,10 11-4-16,-4 11 1 15,1 17 1-15,0 9 2 0,5 6-4 16,-2 4 0-16,-1 1 0 15,-5-9 4-15,-9 3 1 16,-13 1 3-16,-8-4-3 16,-12-2-2-16,-18 8 4 15,-15-5 1-15,-11 2 6 16,-10-5 3-16,-15 2 7 16,-5 1 6-16,-6-9-7 15,-4-4-2-15,7-6-8 16,5-8-5-16,-2-5-6 15,8-6-2-15,9-2-15 16,10-3-4-16,5-2-14 16,9-1-3-16,3-4-34 15,15-6-30 1,24-11 43-16</inkml:trace>
  <inkml:trace contextRef="#ctx0" brushRef="#br0" timeOffset="156.1862">17142 14700 132 0,'15'-21'49'0,"-15"21"-26"0,3 0-14 0,-3-3 14 15,-6 1-7-15,0-1-1 0</inkml:trace>
  <inkml:trace contextRef="#ctx0" brushRef="#br0" timeOffset="478.7032">17127 14663 295 0,'-14'0'23'0,"-1"3"2"0,-3 5-10 16,0 13-2-16,0 11-9 16,3 10-5-16,3 14 2 15,6-1 1-15,6-2-5 16,6 0 0-16,9-3 1 16,15-5 1-16,6-8-4 15,5-8 1-15,19-10-5 16,-1-9-1-16,1-10 0 15,-1-13 4-15,1-5 5 16,-6-6 3-16,-7-8 6 16,-11-10 5-16,-9 0 13 15,-12-3 5-15,-9 2-2 16,-6-7-3-16,-15 8-6 0,-6 2-2 16,-3 8-8-16,-6 8-2 15,-11 8-15-15,-7 9-6 16,-6 12-4-16,-2 8-3 15,-1 6 1-15,10-1 1 32,2 3-28-32,12 3-11 15,6 8-46 1</inkml:trace>
  <inkml:trace contextRef="#ctx0" brushRef="#br0" timeOffset="1015.3306">18422 14253 296 0,'-18'-8'112'0,"-2"3"-60"0,-13 0-67 15,9 5 13-15,-6 0-16 16,-5 5-1-16,-4 13 5 16,-9 1 4-16,4 5 6 15,-1 5 2-15,3 3 2 0,4 2 4 0,8 6 2 16,9-3-7-16,12 0-1 31,12-3-7-31,24 6-1 0,14 5 0 0,16-6 4 16,8 4-6-16,-2-3 0 15,8 5 2-15,-8 2 4 16,-12-2 3-16,-10 0 4 16,-11 8 6-16,-12 3 4 15,-15-1 2-15,-9-2 3 16,-6 0 8-16,-6-11 7 15,-6 1-3-15,-5-12-2 0,-7-9-8 16,0-7-1-16,0-12-17 16,4-3-4-16,-1-3-23 15,6-5-10-15,6-5-19 16,3-3-7-16,6-5-39 16</inkml:trace>
  <inkml:trace contextRef="#ctx0" brushRef="#br0" timeOffset="2468.2677">15731 16351 128 0,'18'-5'49'0,"3"-16"-26"0,0 5-23 16,-9 3 10-16,6-1-2 15,5-1 0-15,13-1 2 16,9 0 1-16,2-3-5 16,16 3 0-16,8-2 4 0,19-6-6 0,11-8 0 15,18 1 0-15,18-1 0 16,9 0-2-16,3 3 1 16,11-11 2-16,4-2 2 15,12 0 5-15,-1-1 3 16,-5 4-2-16,0 4 0 15,2-2 1-15,-5 0 4 16,-9 11-1-16,-3-1 1 16,-13 9 0-16,-8 2-2 15,-12 3 9-15,-11 2 4 16,-16 0 0-16,-12 4 0 0,-11 1-5 16,-13-2-1-16,-8 8-10 15,-13-2-3-15,-8-1-4 16,-6 0-1-16,-6-2-21 15,-6 5-9-15,-6 0-38 16,-9 0-17-16,-27 0-68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5-09T16:48:52.3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507 5776 252 0,'6'-8'0'0,"3"3"0"0,0 2 0 16,3-2 4-16,3-1 2 31,6 1 0-31,9 0 1 16,5 2-4-16,10 1 3 0,17 2 0 0,4 0 6 0,11-3 3 16,4 3 3-16,14-3 1 15,-3 3-4-15,9 3-1 16,4 0-4-16,8 2 1 15,3-3-8-15,9 1-2 16,12 0 1-16,-3-6 1 16,12-5-1-16,5-2-2 15,-2-4 5-15,-3-7 4 0,6 0-1 16,-12-3 3-16,0 3-4 16,-3 5-2-16,0 3-2 15,2 0 0-15,-2 2-2 16,0 3-1-16,-9 0-2 15,9-2 1-15,-9-1 5 16,0 3 2-16,3-2 2 16,-6-1 2-16,-3 3-3 15,0 0-2-15,-9 3 0 16,-2-3 1-16,-4 3-1 16,0-1 0-16,-6 1 1 15,3 0 1-15,1-1-1 16,17 1-1-16,-15 2-3 15,-12 1-2-15,-6-1 3 0,-5 1 0 16,-13-1-4-16,-5-2-1 16,-10-6-6-16,-2 3 0 15,-10 3-3-15,-5 0 0 16,-6 2-21-16,-12 3-9 16,-39 16-102-1,-30 5 27 1</inkml:trace>
  <inkml:trace contextRef="#ctx0" brushRef="#br0" timeOffset="7152.2737">17726 7104 52 0,'134'-29'22'0,"-75"10"-12"0,51-7-12 16,-62-3 6-16,26-3 3 15,16-5 6-15,5-3 4 16,9-7 2-16,0-6-4 0,3-3-1 15,-5-18 0-15,-7 3 2 16,-9 5 2-16,-17-3 1 16,-16 5-4-16,-11-2-1 15,-15-8-8-15,-21 5-4 0,-15 6 1 16,-15-1-9-16,-21 3-3 16,-17 9-4-16,-22 7 0 15,-14 5 5-15,-12 13 4 16,-9 9 3-16,0 10 1 15,-6 13-7-15,-9 14-3 16,0 10 3-16,0 19 4 0,0 15-3 16,0 8 2-16,3 11 0 15,9 24 2-15,18 3-6 16,24-6-10 0,20-10 2-16,30-11 6 15,27 5 6-15,30-8 1 16,39-2 1-16,23-16-18 15,-21-16-7 1,102 5 1-16,26-13 0 16</inkml:trace>
  <inkml:trace contextRef="#ctx0" brushRef="#br0" timeOffset="8769.9054">3994 8043 112 0,'-39'-37'44'0,"22"32"-24"0,-19 2-10 16,27 3 12-16,0 0-8 15,0 0-3-15,3 0-9 16,3 3-1-16,3-3-1 16,3 11 2-16,15 4 1 0,3-1 3 15,6-1 1-15,8 0 5 16,16-2 5-16,5 2-5 15,7 0 1-15,5-2-4 0,10-1 0 16,11-2-1-16,3 0 0 16,10-2-2-16,8-4-1 15,6 1 1-15,0-3 1 16,0 0-1-16,12-3-1 16,-3 1-3-16,0-1 1 15,6 0-2-15,3 1 2 16,3-1 0-16,0-2 3 15,6 2-8-15,3 3 0 16,-6-3 2-16,5 3 2 16,-5 0 0-16,0 3 1 15,0 0-4-15,-3 5 0 16,-3 0 1-16,-3-1 0 0,3 1 2 16,-6 0 1-16,-6 0-4 15,-3-5 1-15,-3-3 4 16,-9 0 2-16,0-8 0 15,15-3 1-15,-14-2-2 16,-1-3 0-16,-12-5-3 16,-6-5 1-16,-8-3-2 15,-10-1 2-15,-5-1 0 16,-10-20 1-16,-8 1 2 16,-4-3 1-16,-5 0 3 15,-9-5 1-15,-18 0-3 16,-6 0-3-16,-12-11 2 15,-9 3 2-15,-12 2-9 16,-14 6-2-16,-19 0-6 16,-23-3 0-16,-22 5-5 15,-20 6 1-15,-29-3 1 0,-16 3 5 16,-21 8 1 0,-8 7 3-16,-9 4 3 0,-1 7 2 0,-8 0-4 15,0 5-1-15,-10 6 1 16,-2 8 0-16,-6 7-2 15,-6 14 0-15,-12 27-5 16,-6 7 0-16,-9 8-5 16,12 8 1-16,21 3 8 15,15 5 5-15,14 11-5 32,25-6 1-32,23 1 1 15,12 4 3-15,18 14-5 0,21 0 1 16,24 3-6-16,23-6-1 15,24 3-2-15,18 0 2 16,21-8 1-16,24-6 3 16,33-10-3-16,23-13-1 15,21-11 5-15,33-7 4 16,27-14 0-16,32-8 0 16,22-8-1-16,23-5-2 15,24-2-15-15,26-6-5 16,19 0-37-1,23 0-28-15,25 2 33 16</inkml:trace>
  <inkml:trace contextRef="#ctx0" brushRef="#br0" timeOffset="133951.3739">9406 15923 156 0,'-18'-3'60'0,"18"0"-32"0,3-5-33 16,3 8 10-16,3 0-10 15,0-2 1-15,0 2 4 16,-3 0 2-16,0 0 0 15,0 2-2-15,-1 6 3 0,1 3 9 16,0 7 7-16,3 25-1 16,3 10-1-16,3 21-9 15,0 0-5-15,3 5-2 16,3 1 1-16,0-4-3 16,2 9 0-1,-2-14 3-15,-6-4 1 0,-3-12-1 16,0 1-2-16,-3-14-2 15,-3-8 1-15,-3-7-19 16,0-14-9-16,0-5-7 16,0-16-1-16,-6-5 4 15,-6-21-3 1,-9-17 16-16,-6-12 8 16,-3-9 8-16,0-15 27 15,1 2 12-15,2 6 2 16,6-6 3-16,3 9-13 0,3 12-7 15,6-5-3-15,6 3 2 16,6 8-11-16,6 13 0 16,6 5 2-16,9 8-6 0,9 9-2 15,2 7-1-15,1 8 1 16,3 8-8-16,-1 16-3 16,-5 10 5-16,-6 1 1 15,-6 2 0-15,-7 13 2 16,-5 11 5-16,-6-8 2 15,-6 11 2-15,-3-4 2 16,-6-7-3-16,0-5 1 0,1-5-14 16,2-12-5-16,0-7-39 15,6-11-18-15,9-28-13 16</inkml:trace>
  <inkml:trace contextRef="#ctx0" brushRef="#br0" timeOffset="134108.7209">10215 15981 280 0,'-3'18'104'0,"3"-4"-56"0,0 17-56 0,3-12 16 16,3 2-33-16,3 0-8 16,0 6-3-16,3-6 1 15,0-3-20-15,-3-2-7 16</inkml:trace>
  <inkml:trace contextRef="#ctx0" brushRef="#br0" timeOffset="134312.0903">10251 15441 168 0,'6'0'63'0,"0"5"-34"0,12 17-30 15,-9-12 12-15,3 3-14 16,0 16-3-16,0 3-43 16,0 8-18-16,-1 8 10 15,1 23 5-15</inkml:trace>
  <inkml:trace contextRef="#ctx0" brushRef="#br0" timeOffset="134865.6869">10614 15931 152 0,'6'-30'57'0,"0"7"-30"0,6-17-23 0,-3 27 15 0,0 0-7 0,3-3 1 16,6 0-4-16,6 3 0 16,-4-1-5-16,1 9-3 0,-3 2 0 15,0 9-4-15,0 4 0 16,-3 19-1-16,-3 6 0 15,0 2 3-15,-4 5 0 16,4 0 1-16,0-5 2 16,3-13 3-16,9-3 4 15,12-18-2-15,-4-8-2 16,4-8 0-16,6-9-1 0,0-20-9 16,-4 0-2-1,-5-3 2-15,-3 0 0 0,-9-5 5 16,-7 2 4-16,-8 6 5 15,-6 5 2-15,-14 7 6 16,-4 12 3-16,-3 10-8 16,-3 16-4-16,3 13-5 15,0 13 0-15,6 11 0 16,7 8 1-16,8 0-2 16,5-2-2-16,10 4-4 15,15-2 0 1,6-3-3-16,3-2 2 15,-1-3-6-15,-5 10-1 16,-9-2 5-16,-9 0 3 16,-12 11 7-16,-12 2 6 15,-12 3 4-15,-15 5 2 16,-3-8 5-16,1-10 2 16,5-12-14-16,6-12-4 0,6-5-36 15,15-43-104 1</inkml:trace>
  <inkml:trace contextRef="#ctx0" brushRef="#br0" timeOffset="135608.2736">12737 15211 244 0,'-33'0'93'0,"18"5"-50"0,-6 0-48 16,12-2 17-16,-6 2-11 16,1 3-3-16,2 8 1 15,-6 8 0-15,3 21 1 0,3 19 0 0,9 20 0 16,3 33 4-16,12 15 5 16,0 16-7-16,3-8-3 15,-3 3 6-15,0-13 6 16,-1-6-5-16,-2-18-3 15,-3-13-18-15,-3-17-7 16,-3-15-31-16,-3-13-14 16,-6-22-4-1,-14-15-4-15,-4-19 41 16,-3-19 52-16,-3-18 27 0,-17-15-4 16,5-4-3-16,3 6-3 15,7-8 3-15,8 8-1 16,6 5 1-16,9 13-20 15,9 0 1-15,9 3-1 0,18 3-4 16,6-1 0-16,2-7-6 16,16 8 0-16,3 2-7 15,2 0-3-15,-5 6-32 16,-1-1-15-16,4-10-24 16,-12 3-9-16,-6-3-5 15</inkml:trace>
  <inkml:trace contextRef="#ctx0" brushRef="#br0" timeOffset="136145.6904">12960 15393 236 0,'0'0'88'0,"-6"6"-48"0,3 12-40 0,3-10 18 16,-3 8-14-16,-3 5-5 15,0 14 1-15,0 12 1 16,0 11 0-16,0 17 4 0,0-1 4 15,0 8-3-15,0-6-1 0,3 1-2 16,0-5 0-16,1-6-20 16,2-13-6-16,5-14-6 15,4-4 0-15,3-17 9 16,3-20 7-16,6-9 10 16,6-10 4-16,-3-3 7 15,-4-8 5-15,-2-5 6 16,-3 5 5-16,-3 3 1 15,-3 6 0-15,-3 4-6 16,-3 6-1-16,-6 5-15 0,0 5-6 16,-6 16-8-16,0 17-4 15,3 7 6-15,9 8 3 16,6 5 1-16,6-5 1 16,6-5-4-16,6-9-2 15,11-10-6-15,-2-7-3 16,0-14 6-16,-3-19 3 0,-4-10 8 15,-8-8 6-15,-6-11 2 16,-6 3 4-16,-6 0 10 16,-6 11 5-16,-12-3 0 15,-12 11 2-15,-5 7-11 16,-1 6-2-16,0 5-10 16,-3 8-3-16,7 5-12 15,-4 6-5-15,6 5-34 16,6 5-13-16,12-3-42 15</inkml:trace>
  <inkml:trace contextRef="#ctx0" brushRef="#br0" timeOffset="136462.4598">13502 15796 236 0,'21'5'90'0,"-21"19"-48"0,0 13-45 0,0-24 19 15,0 8-17-15,0 6-3 16,3 15-3-16,3 0-1 0,2 6 5 16,7-6 1-16,3-7 2 0,3-1-7 15,9-13 0-15,3-8 5 16,-1-10 6-16,-5-3 7 16,-3-11 5-16,-6-2 9 15,-3-8 5-15,-6-5-1 16,-6 7 2-16,-9-2-4 15,-15 0-2-15,-9 5-24 16,-6 5-10-16,-8 6-10 16,-4 5-2-16,6 8-8 15,7 8-2-15,5-3-32 16,6-2-14-16,9-1-23 16</inkml:trace>
  <inkml:trace contextRef="#ctx0" brushRef="#br0" timeOffset="136919.9164">14219 16171 344 0,'0'3'129'0,"6"-3"-70"0,0-5-78 0,-3-1 16 16,3-4-17-16,0-19 0 0,-3-6 6 15,-6-7 4-15,-15-19 6 16,-9-5 9-16,-5 8 6 0,-7 2-1 15,-3 3 2-15,-5 19-3 16,5 15 0-16,3 17-1 16,3 18 0-16,7 29-11 15,5 8-3-15,9 15 3 16,6-2 3-16,9 1-1 16,6-14 0-16,3-9-4 15,15-4-1-15,6-21-8 16,5-17-2-16,7-15 0 15,9-27 0-15,2-7 11 16,-8-22 5-16,-7-10 14 0,-8-9 6 16,-6 1 9-16,-3-3 7 15,-6 16 5-15,-3 13 4 16,-3 13-11-16,-3 17-3 16,-1 28-20-16,4 30-7 15,0 49-8-15,9 35 0 16,9 27-25-16,6 5-8 15,8 10-113 1,16-31-78-16,-15-64 90 16</inkml:trace>
  <inkml:trace contextRef="#ctx0" brushRef="#br0" timeOffset="166364.2265">15279 16642 196 0,'-60'11'74'0,"42"-3"-40"0,-5 5-35 15,11-8 15-15,-12 9-8 16,0 7-1-16,-6-3-2 15,-2 6-3-15,-1-3 1 0,-3 3 3 0,0 3 5 16,7 2 8-16,5 2 7 16,15 1-7-16,12-5-2 15,15-6-4-15,14-3 0 16,16-5-6-16,9-2-1 16,11-8-7-16,4 5 0 15,-4-3-1-15,-5 0 2 16,-7 3 3-16,-11 3 2 15,-10 5 12-15,-14 10 7 16,-12 6-9-16,-12 8-2 16,-9-9-7-16,-8 14-3 0,-10 0 0 15,-6-10-1-15,3 2-18 16,4-16-5-16,2-3-38 16,0-15-13-16,6-16-36 15</inkml:trace>
  <inkml:trace contextRef="#ctx0" brushRef="#br0" timeOffset="166611.5344">15371 16870 320 0,'3'5'121'0,"3"6"-66"0,9-1-66 0,-3 1 16 0,3 7-9 15,6-2 3-15,11 8 0 16,1-3 3-16,3 6-1 16,-1 4-1-16,4 1 1 0,6 3-1 15,-9 2 0-15,-7-8-11 16,-5-5-5-16,-6-6-45 0,-6-29-88 31</inkml:trace>
  <inkml:trace contextRef="#ctx0" brushRef="#br0" timeOffset="167010.699">15898 16616 300 0,'0'13'112'0,"-3"-2"-60"0,0 5-54 16,3-11 22-16,-3 8-19 15,0 3-4-15,-6 8-8 16,-3 0-1-16,-9 2 6 15,-5 6 1-15,-4 2 1 0,0 11 7 16,3 3 3-16,1-3-3 16,2-3 0-16,3-2-1 15,0-1 1-15,3-7-4 0,9-8-2 16,0-5-1-16,6-6 0 16,3-3 3-16,3-7 0 15,3-3 3-15,3 5 1 16,0 6 3-16,3-3 3 15,0 5 5-15,6 6 3 16,3 2-5-16,2 26-2 16,-2 9-5-16,0 10-2 0,-3 0 1 15,0 0 0-15,-6 6-9 16,0-9-4-16,-3-10-13 16,-3-5-4-16,-3-16-19 15,-1-14-7-15,1-31-34 16,0-14-46-1,3-31 40-15</inkml:trace>
  <inkml:trace contextRef="#ctx0" brushRef="#br0" timeOffset="167283.5034">16112 16965 208 0,'-12'3'77'0,"15"-3"-42"0,3 0-50 0,-3 5 10 15,6 8 4-15,0 8 7 16,0 16 9-16,-3 22 3 0,-3 20-9 16,0 6 3-16,-3 7 2 0,-3-15-7 15,0-11-4-15,-3-13-29 16,0-13-10-16,0-24-46 15,0-27-35 1,0-21 46-16</inkml:trace>
  <inkml:trace contextRef="#ctx0" brushRef="#br0" timeOffset="167549.589">16115 17010 296 0,'3'-11'110'0,"0"11"-60"0,0 6-32 0,3-1 31 15,3 6-14-15,9 7-2 16,6 19-22-16,6 8-6 15,5 3-4-15,1 13-1 0,3-3 2 16,2 0-1-16,-5-5 2 16,-3-8 0-16,-3-5 3 15,-7-9 8-15,-5-7 3 16,-3-16 22 0,0-13-10-16,0-22-1 15,0-20-12-15,-6-30-5 16,0-29-13-16,0-10-6 0,-3-6-25 15,0 8-9-15,-1 3-38 16,-2 16-14-16,-3 16-73 16</inkml:trace>
  <inkml:trace contextRef="#ctx0" brushRef="#br0" timeOffset="168221.9949">18095 16439 312 0,'-6'0'118'0,"0"5"-64"0,-15-3-81 15,15-2 10-15,-6 3-4 0,0-3 2 16,0 0 19-16,-2 3 10 15,-1 13-4-15,-3 13 3 0,0 16 4 16,3 21-7-16,0 37-1 16,6 27 6-16,3 23 2 15,3 14 0-15,3 0 0 16,0-9-3-16,0-17 1 16,3-17-11-16,0-16-2 15,0-23-12-15,-3-19-7 16,0-18-2-16,0-16 2 15,-6-14-2-15,-3-23-1 0,-17-27-4 16,-7-8 0-16,-3-26-14 16,-3-5-3-16,-8-9 2 15,5-4 5 1,9 7 26-16,7 11 52 16,5 18 58-16,12 6-12 15,12 2-15-15,12 14-9 16,8-1-37-16,10 1 6 0,15 7 2 15,2-7-15-15,4 7-5 16,9-15-15-16,-4 2-6 16,-2 0-34-16,-4-2-15 15,-2 0-23-15,-4-6-8 16,-8-10-32 0</inkml:trace>
  <inkml:trace contextRef="#ctx0" brushRef="#br0" timeOffset="169081.6611">18309 16327 320 0,'-6'53'121'0,"-24"-26"-66"0,4 47-91 31,17-37 9-31,-3 26-22 0,0 12-5 16,3 20 30-16,3 16 15 15,3-8 7-15,3-5 9 0,6-11 5 16,3-10-8-16,6-19-5 16,9-15-8-16,2-20-5 15,7-23 5-15,6-13 5 0,3-8 7 16,-4-21 3-16,-2-3 9 16,-6-3 4-16,-6 3 11 0,-10 0 5 15,-5 5 2-15,-6 14-1 16,-6 13-17-16,-9 18-7 15,-8 8-27-15,-4 8-10 16,0 22 1-16,3-1 3 16,6-2 11-16,3-1 5 15,6-7 4-15,3 0 3 16,6-6-1-16,6-12-1 16,15-9 1-16,3-10 1 15,3-1 12-15,-1-7 8 16,-2-11 0-16,-3-13 1 15,-6 0 3-15,-6-5 3 0,-12-11 0 16,-9 3 2-16,-6 2-17 16,-15 6-6-16,0 15-14 15,1 6-4-15,2 8-11 16,0 8-4-16,3 5 5 16,3 0 1-16,7 8 3 15,5 2 2-15,3-2 3 16,6-8 5-16,12 0-2 15,8-3 1-15,13-2 1 16,6-3 2-16,6-2-3 16,2 7 2-16,4 0 5 15,-1 3 2-15,-5 6 6 16,-3 7 3-16,-1 8 2 16,-5-3 5-16,-3 9-8 15,-3-3-1-15,-4-3-5 0,-2 0-3 16,3-2-3-16,3-3 1 15,0-3 1-15,5-3 2 16,1-4 1-16,-3-6 3 16,-6-6 8-16,-4-2 3 15,-5-5 3-15,-3 0 2 16,-6-8-6-16,-9-3 1 16,-9-3-6-16,-9 6 1 15,-9-3-5-15,-8 3-2 16,-13 3-9-16,3 5-5 15,4-1-2-15,5 12-1 16,6 4-13-16,3 9-6 0,7 2-24 16,8 8-8-16,6-2-37 15,12-6-53 1,9-13 42-16</inkml:trace>
  <inkml:trace contextRef="#ctx0" brushRef="#br0" timeOffset="169595.946">19574 17119 244 0,'15'10'93'0,"-12"-15"-50"0,15 0-48 0,-12-3 17 0,6-6 0 15,-3-4 2-15,-6-9 15 16,-3-4 6-16,-9-4-18 0,-6 3 15 0,-3 3 7 16,-6 3-14-16,3 2-3 15,4 6-14-15,-1 4-5 16,-6 14-24-16,-6 19-11 16,6 21-20-16,3 12-7 15,7 20 32-15,11-9 16 16,3-4 22-16,6-6 9 15,2-22-13-15,7-15-3 16,3-11-3 0,3-28-1-16,0-25 0 15,3-18 0-15,-3-6 2 0,-1-18 3 16,-2-10 13-16,-3-1 6 0,-6 1 10 16,-6 7 5-16,-3 22-5 15,0 13-1-15,0 18-7 16,15 56-24-1,6 53-19-15,9 55-8 16,2 35 0-16,7 15 11 16,0-23 8-16,-10-8-7 15,-5-32-1-15,-9-26-70 16,-24-90-106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5-09T16:54:05.8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307 5440 28 0,'3'-16'13'0,"15"8"-6"0,-3 5-6 15,-3 3 5-15,3-5-3 16,3 2 0-16,2-2 3 15,4 0 3-15,6-3 2 16,6 0 1-16,2 0-4 16,4 0 0-16,6 0-3 15,2 3 0-15,1 0 3 16,0-1 5-16,5 4-5 0,-2-1 0 16,2 3 0-16,1 0 2 15,8 3-3-15,1-1 1 16,-1-2-5-16,10 3 0 15,-1-3 1-15,3 0 2 16,10 3-1-16,-1 5 0 16,3-1-3-16,1-1-2 0,2 4 1 15,0 1-1-15,4 0 0 16,-1-4 0-16,3 1 0 16,6 3 2-16,0-3 1 15,4-5-1-15,-1-1-2 0,3-2 3 16,-3 0 2-16,3-2 0 15,-6-1 2-15,9-2 0 16,-11 2 1-16,5 3-4 16,-3-5-3-16,3-3 4 15,3 2 1-15,33-1-2 16,0-9-3-16,-3 2-5 16,-3 1-2-16,0 0 7 15,6 0 4-15,-6-3-2 16,3 3-2-16,-1-1 2 15,-2 4 0-15,3 2-1 16,-3 5 1-16,6 1-2 16,0 2-1-16,-6 0 1 15,3 0 1-15,-3 2-1 16,6 1-1-16,5-3 1 0,-11 0 1 16,6 2 1-16,-3 1 1 15,0 0 0-15,0-1 0 16,-6 1-5-16,3 2 1 15,3 1 0-15,-3-4 2 16,0 1-3-16,-3 0 0 16,3-3 3-16,-4 0 1 15,-5 2-4-15,3 1 1 16,-6 0 0-16,6-1 2 16,-11 3-1-16,-1-2-1 0,-6 0 1 15,3-1-1-15,-3-2 0 16,0 0 0-16,3-2 0 15,-3-1 0-15,-3 0 0 16,3 1 0-16,-8-3 2 16,-7-1 1-16,3 1 1 15,-9 0 0-15,-2-1 0 16,-7 1 0-16,-6 0-2 16,-2-1 1-16,-1 1-2 15,-5 0 2-15,-7-3-4 16,-5 0 0-16,5 5-1 15,-8 1 0-15,-6-1-5 16,-4 0-3-16,-8 3-36 16,-6 8-15-16</inkml:trace>
  <inkml:trace contextRef="#ctx0" brushRef="#br0" timeOffset="1309.1315">10460 4464 256 0,'-12'-75'96'0,"9"52"-52"0,0-44-56 15,0 46 15-15,-3-8-18 0,-3-3-3 16,-6-2-11-1,-18-11-2-15,-14 0-10 0,-25 3-1 32,-29-1 6-32,-27-7 7 15,-27 8 4-15,-15 7 3 16,-8 4 40-16,-7 4 22 16,-8 6-10-16,-4 5-7 15,-8 8-9-15,-6 11-4 16,-4 26-4-16,4 5 1 0,9 6-4 15,11 16 3-15,15 4 0 16,7 28 0-16,14-1-1 0,21 11-6 16,18 8 1-16,30 2 0 15,20 1 2-15,24-11-1 16,28-6 2-16,22 9 0 0,31-6 1 16,18-5 2-16,20-8 3 15,33-5 0-15,21-6 0 16,12-7-3-16,27 10-1 15,14-13-1-15,28-11 2 16,11-13 1-16,6-11 1 16,15-12-2-16,6-17 1 15,0-18-2-15,3-11 2 16,48-16-4-16,-24-15 0 16,-24-6 1-16,-24-21 2 15,-24 0 3-15,-26-2 2 16,-18 4-1-16,-27-15-1 0,-15 5-5 15,-21 11-1-15,-24 0 1 16,-14 7 2-16,-18-2-10 16,-16 6-2-16,-14 9-24 15,-18 9-10-15,-29 13-37 16,-31 13-51 0,-26 14 33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5-09T17:10:13.6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778 6662 124 0,'98'0'46'0,"-42"11"-24"0,57 7-24 0,-47-4 9 16,26 1 1-16,15-1 3 16,15-1 0-16,15-3 3 0,18-7-3 15,3-3 1-15,9-10-7 16,8-9 1-16,16-7 4 0,8-9-4 15,7-20 2-15,2-6 4 16,0-3 2-16,-5-12-1 16,-22-7 0-16,-2-9-3 15,-3-3 1-15,-25-9-2 16,-2-12 0-16,-12-3-3 16,-6 0-1-16,-18 5 1 15,-12-10 3-15,-14 2 5 16,-22 11 1-16,-8 10-2 15,-22-4 2-15,-17 4-2 16,-12 8 0-16,-12 6-14 16,-17 8-6-16,-22-1-2 15,-21-4 0-15,-17 4 1 0,-30 6 2 16,-24 0 2-16,-21 5-1 16,-23 3 4-16,-16 8 2 15,-20-13-2-15,-12 10 0 16,-18 5 1-16,-12 3 0 15,12 6 6-15,0 2 6 16,-39-11-2-16,21 11 2 16,18 8-7-16,-9 3-3 15,6 7-1-15,-15 6-1 16,-27 8-5-16,-3 7-1 16,-20 6 0-16,-19 3 2 0,-14 5-5 15,-9 8-1 1,6 16 0-16,5 2 4 15,25 8 1-15,32 6 3 0,15 18 1 16,24 3 3-16,6 13-3 16,9 8-2-16,6 26-7 15,29 6-2-15,7 5 0 16,8 21 2-16,34 6 1 16,11 20 3-16,24 4-3 15,17 2-1-15,22 7-2 16,17-7 0-16,19 0 0 15,20-10 2-15,21-22-1 16,18 0 2-16,26-18 3 16,10-3 3-16,23-16 8 15,28-3 5-15,17-10-3 16,41-11 1-16,34-18-3 16,38-16 0-16,30-19-3 0,47-15 1 15,49-19-4-15,34-21-2 16,43-22-7-16,41-9-2 15,33-1-22-15,45-19-8 16,59 11-29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5-09T17:15:08.4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483 11163 144 0,'12'-37'55'0,"12"37"-30"0,12-8-21 15,-21 5 13-15,3-2-8 16,-1 0-3-16,4-1 3 16,6 1 2-16,6 0-6 15,2 2 8-15,7 0 4 0,9 3 6 16,8 3 6-16,7-3-5 0,5 0 0 16,4 0-2-1,5 3 1-15,6 2-2 0,-2 0-1 16,11-5-10-16,0 0-4 15,6 0-4-15,1 0 1 16,5 0 0-16,0-2 1 16,6 2 0-16,-6 0 0 15,9-3 0-15,0 0 2 16,6 1-1-16,-2-1 0 16,2-2-6-16,-3-3-1 15,-6 0-2-15,0 0 3 16,-3-3 0-16,-3 3 3 0,-12 3-3 15,-8-3 0-15,-16 3-6 16,-14 2 0-16,-13 3-32 16,-11 0-12-16,-9 0 2 15,-9 0 3-15,-6 0 18 16,-3 0 7-16</inkml:trace>
  <inkml:trace contextRef="#ctx0" brushRef="#br0" timeOffset="1951.7525">7248 7509 272 0,'-21'-50'104'0,"6"-3"-56"0,-9 5-58 16,9 27 16-16,-17-8-13 16,-22-11-3-16,-26-8 8 15,-34 4 3-15,-28 1 0 16,-31 6-3-16,-24 13 1 0,-32 6-8 15,-9 5-4-15,-6 7 2 16,3 6 2-16,0 8 5 16,3 3 2-16,-6 5 4 15,-1 13 1-15,1 13-1 16,12 11-2-16,3 26 5 16,24 14 4-16,11 13-3 15,24 23-1-15,19 20-5 16,23 20 0-16,29 8-7 0,31 16 0 15,35-13-10-15,33 6-2 16,42-28 5-16,35-20 4 16,39-24 12-16,36-22 8 15,39-28 11-15,41-35 7 16,30-27-4-16,32-33-2 16,16-20-10-16,18-17-3 15,-13-12-5-15,-14-18-3 16,-7-5 0-16,-14-8 1 15,-18-19-3-15,-27 3-2 16,-32 0 2-16,-34-5 2 16,-8-21 13-16,-45 12 8 0,-44 20-5 15,-37-12-2-15,-35 14-15 16,-35 8-7-16,-46 11-15 16,-44 7-4-16,-38 6-15 15,-28 29-4-15,-8 21 6 16,2 21 4-16,30 10 11 15,19 12 5-15,32 10-16 16,32 7-44 0,28 20 3-16</inkml:trace>
  <inkml:trace contextRef="#ctx0" brushRef="#br0" timeOffset="2282.9633">10945 8898 4 0,'-6'-11'0'0</inkml:trace>
  <inkml:trace contextRef="#ctx0" brushRef="#br0" timeOffset="2867.7214">10823 8784 144 0,'9'-13'55'0,"11"-8"-30"0,28 10-21 16,-6 16 15-16,17 3-7 16,31 6 1-16,32-1-6 15,44 8-2-15,34-2-2 16,29 10-5-16,21 5 1 0,27 0-10 0,6 6-5 15,5 2-6-15,1 19 1 16,-12-2 12-16,-36-4 5 16,-33 9 14-1,-38-4 8-15,-27 4 13 0,-36 13 8 16,-26-1-8-16,-34 9-3 16,-26 0-16-16,-21 10-5 15,-21-5-12-15,-15 3-4 16,-8-3-2-16,-16-6 1 15,-8-7-3-15,-7 2 1 16,1-13-1-16,3-10 1 16,8-14-4-16,-2-7-1 0,11-11-1 15,6-11-2-15,7-16-4 16,5-7-11 0,6-6 10-16,6-5 11 15,6-6 8-15,4 1 18 16,5 2 7-16,6-3 15 15,3 6 6-15,3-3-13 16,3 3-3-16,3 13-14 16,5 8-6-16,13 8-3 15,-3 11-4-15,-3 10 2 0,-3 18-1 16,-3 4-2-16,-3 2 9 16,2-8 4-16,7 0 4 15,3-6 3-15,15-7 4 16,11-11 4-16,7-13 1 15,17-13 0-15,7-11-12 16,5-5-3-16,0-6-6 0,1-15-3 16,-1-3-7-16,-6-3-4 15,13-2-47-15,5-27-22 16,12-34-22 0</inkml:trace>
  <inkml:trace contextRef="#ctx0" brushRef="#br0" timeOffset="30595.7133">7501 16177 340 0,'74'-6'0'0,"36"4"2"0,-59 2 1 16,23 0-1-16,4-3 1 15,14 3-4-15,0 0 0 16,9-3 1-16,1-2 2 0,8-3 1 16,-12 0 12-16,-9-8 5 15,4-10 5-15,-16 2 2 0,-12-5 1 16,-11 8 0-1,-9-14-9-15,-13-10-1 0,-8-7-7 16,-15-9-1-16,-15-19-4 16,-15-10-1-16,-11-8-8 15,-22-7 0-15,-8 7-4 16,-25-11 2-16,-8 6-2 16,-27 13 2-16,-12 0-4 15,-12 13-1-15,0 14 9 16,-11 7 5-16,-10 9 1 15,0 7 0-15,-6-2-3 16,7 2 1-16,-4 8-4 16,-9 22-2-16,-2 15-5 15,5 13 0-15,4 17-1 16,8 7 3-16,24 8 4 16,3 25 1-16,15 1-2 0,12 14 2 15,9 8-1-15,17 11-2 16,19-4 0-16,2 17 3 15,25-13-2-15,26 4 1 16,18-17 0-16,18-12-2 16,23 4 3-16,25-6 0 15,17-8 1-15,12-8 2 16,24-8-1-16,15-16 2 16,21-12 0-16,11-23 3 15,1-9-1-15,12-9 2 16,11-10-2-16,9-3 0 0,7-10-6 15,2-8-1 1,-3-3-13-16,4 2-2 0,-7-18-34 16,6 6-12-16,1-1-51 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5-09T17:27:05.75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281 14573 148 0,'-12'-8'57'0,"15"8"-30"0,6 0-38 0,-3 0 5 15,6 0 6-15,5 3 4 16,7 0 3-16,3 2 1 16,3 0-4-16,3 0 4 0,8 6 2 15,7 5 1-15,5 0 1 16,7 5-2-16,6-3 1 16,2 4 3-16,15-4 1 15,-2-2-2-15,11-3 2 16,3-5-4-16,18-2-1 15,-5-1-2-15,11-3 2 0,6-2-1 16,6 3 2-16,5-3-2 16,10 0 2-16,-6 0 0 15,15 0 1-15,9-8 0 16,5-8 2-16,1 0-7 16,6 1-4-16,5-4 0 15,4-2 2-15,-1 0 0 16,-11-11 0-16,-6-10 3 15,-4 2 3-15,-8 0 0 16,0 1 1-16,-12-12 0 16,-9 4 2-16,-12-1-1 15,-3-8 0-15,-15 1-3 16,-14 2-1-16,-7-3-3 0,-15 9 1 16,-2-9 2-1,-19-2 2-15,-20 8-5 16,-21-1-4-16,-12-12-1 15,-18-1 1-15,-23-4-3 0,-19-6 0 16,-17 7-1-16,-12 7 0 16,-15 4 2-16,-12-7 2 15,-12 7-1-15,-9 3-1 16,-12 8 1-16,0 5 1 16,-6 6-3-16,-5 8 0 15,-13 4-4-15,-11 9 1 16,-1 3 2-16,1 7 3 15,8 3-2-15,-6 0 0 16,4 5 3-16,-1 3 3 0,16 3-2 16,-1 5-2-1,-9 2 0-15,4 6 1 0,2 16-6 16,-3-1 1-16,4 6-4 16,-4 11 2-16,15-1 3 15,4-2 3-15,5 3 0 16,12 10-1-16,0-5-2 15,21 0-1-15,15 8-1 16,0-6 0-16,14 1-2 16,19-4 1-16,17 9-2 15,19-8 2-15,20-8-4 16,21 3 1-16,32-1-1 16,25-7 3-16,23-3-3 0,30-3-1 15,21-2-2-15,30-6 0 16,17-10-13-16,22-6-6 15,8-10-11-15,21-2-1 16,18-1-28-16,24-5-9 16,-12 0-9-1</inkml:trace>
  <inkml:trace contextRef="#ctx0" brushRef="#br0" timeOffset="5658.4874">6411 17566 104 0,'24'8'41'15,"-18"-3"-22"-15,21 3-31 0,-12 0 4 16,3-3 9-16,8 3 6 0,13-11 2 16,6-2 2-16,5 2-4 15,16-7-2-15,5 2-2 16,7-3 0-16,-1-2 2 16,6 0 2-16,7 5 5 15,-1-3 3-15,9-2-4 16,3 0 1-16,12 0-7 15,4-9 1-15,2-4 1 0,15 0-1 16,-6-6 1-16,3 0 0 16,3-2 1-16,-4-11 2 15,1-6 1-15,-6-1 1 16,-2-4 0-16,-10 0-2 16,-15 3 1-16,-3 8 0 0,-12-13 3 15,-11 3 4-15,-10 2 3 16,-5 3-5-16,-12-1-1 15,-10-2-3-15,-11 0 2 16,-9 6-1-16,-9-9 0 16,-12 1-3-16,-9 2 1 15,-18 2-4-15,-11-1-2 16,-19 1-2-16,-5 4-3 16,-10 4 5-16,-5 6 4 15,-36-5-3-15,3 10 2 0,-3 3-3 16,6 0 2-1,-15 3-2-15,6-6 2 0,0 5-2 16,3 6 0-16,-9 0-6 16,0 3-1-16,3 2 1 15,-6 2 2-15,3 6 0 16,3 3 2-16,5 0-4 16,-10 2-2-16,4 1-1 15,-2 2 3-15,6 0-2 16,-6 0 1-16,6 5 0 15,3 5-2-15,-3 1-6 16,0 10-4-16,9 6 3 16,0 2 4-16,-6 0 2 15,6-3 3-15,6 3 1 16,2 8 1-16,4-5-3 16,0 0 2-16,3-3 1 0,14 0 0 15,1 8 0-15,9-2 0 16,5 4-3-16,4 9 0 15,2 0-3-15,10 2 1 16,2 0-4-16,9 14 1 16,10-4-1-16,8 9 1 15,9 0-2-15,9 2-1 16,6-2-1-16,9 0 2 16,15 2 1-16,8-4 1 15,7-4 2-15,3-5 2 16,8-13-3-16,1-2 2 15,6-1 5-15,11-8 4 0,7-2-8 16,-1 3-2-16,6-12 1 16,1-4 0-16,8-6 3 15,6-5 3-15,3 0-2 16,-2-8 0-16,5-3 1 16,12-7 0-16,6-3 0 15,-3-3 0-15,15 2-3 16,-3 4 2-16,3-3 1 15,12 13 2-15,-3-6-6 16,0-2-1-16,6 3-5 16,6-3 1-16,2 3-8 15,19-3-2-15,12-3-36 16,23-2-52 0,0-3 19-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478 3543 171 0,'51'-6'2'0,"8"1"-5"15</inkml:trace>
  <inkml:trace contextRef="#ctx0" brushRef="#br0" timeOffset="1.31388E13">12886 1206 160 0,'-6'6'63'0,"6"2"-34"0,6-3-32 16,0 3 13-16,5-3-5 16,7-2 2-16,15 0 0 15,9-6 3-15,8-13-5 16,19-10-1-16,11-6 0 0,3-5-5 15,1 2 1-15,-10 9 2 16,1-6 1-16,-16-2-1 0,-8 7-2 16,-12 3-2-1,-13 3 1-15,-17 3 7 0,-12-3 4 16,-12 7 1-16,-14 1 3 16,-16 8-1-16,-6 10 2 15,-8 11 3-15,-10 21 1 16,-5 29-8-16,-9 8-2 15,8 22-7-15,13 1-4 16,14 4 1-16,15-19 2 16,18-11-7-16,27-23-1 15,18-16-1-15,21-27 2 16,8-29 2-16,16-10-1 16,-1-19 4-16,-5-5 2 0,-7-22 6 15,1-2 4-15,-7 16-2 16,-5 8 2-16,-10 10-2 15,-5 17 0-15,-6 4-3 16,-3 17 1-16,-4 15 2 16,-5 13 5-16,-6 30-6 15,-12 5-2-15,-3 5-12 16,-3-2-6-16,0-9-16 16,0-12-8-16,6-19-2 15,6-19 28 1,0-8 15-16,3-7 22 15,3-1 8-15,9-12-1 16,-3 9 2-16,3 4-9 16,0 5-2-16,-1-1-12 0,4 9-3 15,-3 16-6 1,-3 2-1-16,-3 8-3 0,-6 16-1 16,-9 16-12-16,-3 0-7 15,-3 8-29-15,3-11-13 16,6-15-32-16,9-33-11 15,6-15 10 1</inkml:trace>
  <inkml:trace contextRef="#ctx0" brushRef="#br0" timeOffset="1.31388E13">14570 1259 64 0,'51'-18'27'0,"-21"5"-14"0,3-22-13 0,-22 22 7 0,4-11 9 16,0 3 7-16,-3 0 10 15,-3-6 6-15,-6 1-7 16,-6 2-2-16,-6-2-4 16,-12 7-1-16,-9 11-14 15,-2 8 11-15,-4 6 5 0,0 15-6 16,4 24 1-16,-1 8-2 16,6 5 2-16,6 3-10 15,6 2-2-15,12-5-13 16,9-10-5-16,15-3-14 15,15-21-4-15,14-16-8 16,10-19-2-16,5-18 2 16,-5-11 3-16,-6-5 13 15,-10-13 8-15,-5 0 16 16,-12 5 8-16,-9 3 2 0,-7 2 0 16,-2 8 9-16,-3 9 6 15,-3 4-10-15,0 6-4 16,0 3-10-16,-3 4-5 15,0 9-4-15,0 5 1 16,0 5-1-16,0 9-2 16,-3-1 3-16,0 8 0 15,0 3 1-15,0 2 0 16,-3 3-3-16,-2 14 2 16,-1-9-1-16,0-2 0 0,-6-6 0 15,3 1 0-15,3-9 6 16,3-5 2-16,0-5 0 15,-3-2 1-15,6-6 2 16,6 0 2-16,3-11-3 16,0-5 0-16,3-10-5 15,3-6 0 1,3-8 3-16,6 3 1 16,2-2-3-16,7-1-3 0,6-5 0 15,0 5 1-15,-1 6-1 16,-2 7-1-16,3 4 1 15,-1 4-1-15,-2-2-5 16,-3 2 1-16,-3 17-5 16,0-11-1-16,-1 13 0 15,-2-6 1-15,0 6-3 0,-3 0-3 16,-3 0 4-16,-3 0 4 16,-1 0 2-16,-2 0 3 15,-3 0 5-15,0-5 3 16,-3 5-2-16,0 0-3 15,-3 0 2-15,0 0 0 16,-3 0-4-16,0 0-1 16,0 0 1-16,3 0 2 15,-3 0 0-15,0 0-1 16,0 0-2-16,0 0 1 16,0 0 3-16,0 0 1 15,0 0-4-15,0 0 1 16,0 0 0-16,0 0 2 0,0 5-3 15,0-5 0-15,0 6-1 16,0 1 0-16,0-1 2 16,0-4 2-16,0 4-1 15,0-6-1-15,0 5-2 16,-3-2 1-16,3 2 1 16,0 0 0-16,0 3 0 15,0-3 2-15,0 3-3 16,0-2 0-16,0 2 3 15,0 10 1-15,0 9 1 16,0 7 2-16,0 8-3 16,3 11-2-16,6-8-3 15,6-10-1-15,-3-4 4 16,3-4 1-16,3-14-5 0,2-8 0 16,4-10 3-1,15-19 2-15,0-5-5 0,-1-3 0 16,-2-18 3-16,-3 2 2 15,-6 3 0-15,-7-13 1 16,-5 11 7-16,-6 7 5 16,-3 14-5-16,-6 2-1 15,-3 16-7-15,0 16-4 16,0 10-2-16,6 3 0 16,3 24-2-16,6 19-1 15,3 21 4-15,6 7 1 16,-9 14-1-16,0 24 0 0,-15-1-16 15,-9 1-7-15,-15 7-3 16,-9-17 3-16,-8-15 20 16,-1-20 13-16,0-21 22 15,-5-27 11-15,-7-16-3 16,0-21 1-16,7-21-13 16,8-22-3-16,15-15-11 15,18-16-2-15,24-19-10 16,30-7-1-16,29-11-22 15,28-14-9-15,11 6-25 16,15 3-9-16,12 2-52 16</inkml:trace>
  <inkml:trace contextRef="#ctx0" brushRef="#br0" timeOffset="1.31388E13">16291 836 240 0,'-9'0'90'0,"12"11"-48"0,6 7-40 15,0 9 17-15,6 20-1 16,3 30 1-16,-1 34-6 15,7 40-3-15,6 31-5 16,-3 17-19-16,0 2-8 0,-7-13-27 16,1-37-9-16,-3-30-44 15</inkml:trace>
  <inkml:trace contextRef="#ctx0" brushRef="#br0" timeOffset="1.31388E13">16151 1439 300 0,'-21'-108'112'0,"24"81"-60"0,3-12-39 0,0 25 30 16,9-12-28-16,9-6-8 16,9-2-5-16,8 5-2 15,16 2 0-15,2 11-11 0,-2-2-5 16,5 10-17-16,-11 8-6 16,-12 8-10-16,-19 24-3 15,-17 2 20-15,-17 11 11 16,-16 3 19-16,-9 2 12 15,3-5-1-15,4-13 1 0,5-6-20 16,12-13-7-16,6-5-17 16,9-8-6-16,9-13-29 15</inkml:trace>
  <inkml:trace contextRef="#ctx0" brushRef="#br0" timeOffset="1.31388E13">16943 963 268 0,'-6'0'101'0,"9"0"-54"0,-3 0-48 0,0 0 20 16,0 0-9-16,0 0 2 16,0 0-9-16,-3 0-4 15,3 0 0-15,3 8-2 0,0-3 1 16,0 9 4-16,3-7 1 16,0 7-4-16,3-9-1 15,3 3 7-15,2-8 4 16,4 0 4-16,15-5 5 15,3 2-6-15,8-8 1 16,10 3-8-16,9-5-1 0,-1-8 0 16,1 3 0-16,-4-1-33 15,-8 1-15-15,-10 2-42 16,-14-11-18-16,-27-10 0 16</inkml:trace>
  <inkml:trace contextRef="#ctx0" brushRef="#br0" timeOffset="1.31388E13">17101 619 324 0,'-18'5'123'0,"12"9"-66"0,6 39-62 16,0-22 20-16,0 28-11 16,0 25-3-16,3 22-18 15,12 5-6-15,5-13 11 16,10-13-27-16,12-19-10 0,17-21-15 0,1-27-3 15,3-36 7 1,-1-9 62-16,-5-12 55 16,-10-14 17-16,-8 2 8 15,-9 1-15-15,-7 16-4 16,-2-1-35-16,-6 17-5 0,0 5-2 16,3 18-14-16,6 24-4 15,8 11-9-15,1 2-1 16,0 6-30-16,0-9-11 0,5-15-83 31,-5-29-59-31,-21-48 74 0</inkml:trace>
  <inkml:trace contextRef="#ctx0" brushRef="#br0" timeOffset="1.31388E13">18065 423 376 0,'-3'6'143'0,"6"15"-78"0,-3 16-69 15,0-16 26-15,3 5-62 16,6 1-25-16</inkml:trace>
  <inkml:trace contextRef="#ctx0" brushRef="#br0" timeOffset="1.31388E13">18422 892 344 0,'0'21'129'0,"-3"0"-70"0,3-3-58 0,0-7 27 16,3-3-41-16,0-3-15 16,0-2-22-16,9 2-7 15,-3-13 31-15,0-10-17 0,6-1-3 16,-9-7 20-16,-6-1 9 16,-9-12 29-16,-3-6 14 15,-3 13 14-15,-6 11 8 16,-9 8-2-16,-5 20-1 15,-4 12-22-15,3 2-9 16,4 11-20-16,5 2-7 0,9-5-9 16,9-7-3-16,9-4-1 15,15-18 4-15,12-5 14 16,5-14 9-16,13-2 16 16,6-3 9-16,5-15 4 15,4 4 4-15,8 3-7 16,-2 11-4-16,-7 3-5 15,1 12-1-15,-1 25-16 16,-5 7-5-16,-12 12-15 16,-10 14-5-16,-11 1-12 15,-6 0-2-15,-6-8-13 16,0-13-3-16,0-16 31 16,3-11 17-16,3-18 43 15,3-8 21-15,2-6 10 16,1-4 4-16,3 7-20 15,6 3-6-15,0 7-21 0,-1 6-7 16,4 8-14-16,6 14-4 16,2 12-6-16,4 8 1 15,-3 11-21-15,-4 14-8 16,-8-6-146 0</inkml:trace>
  <inkml:trace contextRef="#ctx0" brushRef="#br0" timeOffset="1.31388E13">3988 958 216 0,'-39'13'82'0,"22"-8"-44"0,-25 9-44 16,27-7 14-16,-6 7-5 16,0-1 1-16,-2 5-5 15,2-4-1-15,6-1 1 16,3 0-2-16,9 0-1 0,9 1 5 15,6 4 1-15,6-2-5 16,8 0 0-16,7-3-1 16,9 0 2-16,-3-5-1 15,-1-2-1-15,-5 1 3 16,-6 1 2-16,-6 3 2 16,-6 5 1-16,-10 13 2 0,-7 5 1 15,-10-2-1-15,-6-5-1 16,0-1-3-16,-3-7-2 15,-3-6-6-15,0-5-4 16,4-8-23-16,2-6-11 16,3 4-35-1,6-9-16-15,3 3 45 16</inkml:trace>
  <inkml:trace contextRef="#ctx0" brushRef="#br0" timeOffset="1.31388E13">4283 934 208 0,'-6'-8'77'0,"12"8"-42"0,-9 0-43 16,3 0 12-16,0 5-6 15,0-5 0-15,0 8 8 16,0 0 4-16,0 11-5 15,0 7 4-15,0 19 1 0,-3 5-3 16,0-2 1-16,0-3-5 16,0 0 0-16,3-5-3 15,3-9-1-15,3-4 1 16,3-14 0-16,3-5 0 16,6-11 0-16,2-2 4 15,1-13 2-15,0-4 0 16,-3-20 1-16,0 0-4 0,0-8-2 15,-3 2 2-15,-4-5 0 16,-2 8 5-16,0 13 3 16,-3 0-2-16,-3 11 0 15,0 11-5-15,3 20-3 16,0 17 2-16,3 26 0 16,0 18-4-16,0 22-1 15,-6 23 3-15,-3 14 1 16,-6-6-7-16,-6-7-2 15,-3-6-7-15,0-19-4 0,0-26 14 16,-2-15 9-16,-7-20-13 16,3-15-4-16,0-24-3 15,0-23-1-15,0-20-2 16,4-9-2-16,5-25-10 16,6-5-4-16,9-3-39 15,12 3-22 1,11-8 43-16</inkml:trace>
  <inkml:trace contextRef="#ctx0" brushRef="#br0" timeOffset="1.31388E13">4765 873 168 0,'21'0'63'0,"-3"13"-34"0,-6 14-3 16,-3-14 23-16,0 8-13 16,-1 11-6-16,1 26-15 15,0 0-7-15,-3 6-5 0,0 2-5 16,-6-13-1-16,0-5-18 0,-6-11-7 15,-6-19-7-15,0-10-2 16,1-21 12-16,2-14 7 16,0-26 17-16,6-2 8 15,6 7 15-15,9 1 8 16,0 10 0-16,2-3 2 16,7 8-7-16,3 6-1 15,0 12-9-15,0 7-2 16,0 9-5-16,-1 17 0 15,-5 12-5-15,-3 14 0 0,-9-2-25 16,-3-1-11-16,-3-13-7 16,0-5-2-16,0-16 4 15,3-8 3-15,6-27 29 16,0-7 12-16,0-3 23 16,6 3 11-16,0 7 0 15,-1 3 0-15,1 11-13 16,0 0-5-16,0 5-6 15,0 3-2-15,0 13-8 16,0 10-2-16,-3 19-7 16,-3 11-2-16,-3 10-20 15,-6 0-7-15,-3-5-21 16,0-8-6-16,-3-13-46 16</inkml:trace>
  <inkml:trace contextRef="#ctx0" brushRef="#br0" timeOffset="1.31388E13">5408 963 176 0,'-9'-5'68'0,"9"5"-36"0,-3 0-29 16,3 0 15-16,3 5-9 15,0 11-1-15,3 16-2 16,3 15-1-16,0 9-3 16,3 10-2-16,-6-13 1 0,0-8-15 15,0-11-5-15,-3-36-50 16,0-17-4-1,3-21 43 1,0-10 64-16,-3 3 19 16,2-12 11-16,7 6-10 15,3 8-4-15,3 6-19 16,0 7-9-16,3 6-13 16,0 4-4-16,2 17 1 0,-2 5 3 0,-3 13 2 15,-3 9-12-15,-6 15-4 16,-3 21-5-16,-6-5-1 15,0-8-3-15,0-6-1 16,0-12-17-16,3-9-6 16,3-10 6-16,6-26 4 15,6-9 17-15,0-7 8 16,-1-6 9-16,1 3 7 16,0 3 10-16,0 7 8 15,3 3-7-15,-3 6-5 16,-1 10 3-16,-2 8 2 15,0 13-8-15,0 6-4 16,3 13-7-16,-3 15-4 0,3-2-20 16,-3-5-8-16,0-8-39 15,-1-19-15-15,4-37-15 16</inkml:trace>
  <inkml:trace contextRef="#ctx0" brushRef="#br0" timeOffset="1.31388E13">6194 855 196 0,'0'18'74'0,"18"-10"-40"0,0 37-27 15,-9-32 20-15,5 6-12 16,7-1-3-16,3-2-12 16,9-5-2-16,3-11 0 15,-4-6-12-15,-2-15-6 0,-6-3 0 0,-6-7 1 16,-6 2 26-16,-9 2 14 15,-18-2 15-15,-6-5 5 16,-6 15-10-16,-3 6-7 16,1 18-11-16,-4 8-6 15,6 6-7-15,3 23-2 16,6 14 1-16,12 18 2 16,9 3 0-16,12 2-1 15,12-8-15-15,15-7-5 16,5-16-21-16,1-17-9 15,0-17-15 1,-1-20-47-16,-2-12 19 0</inkml:trace>
  <inkml:trace contextRef="#ctx0" brushRef="#br0" timeOffset="1.31388E13">6569 945 224 0,'-6'18'85'0,"6"-18"-46"0,6 3-32 16,6 2 18-16,15-5-15 16,11 0-3-16,16 0-5 15,8-8-2-15,4-3 1 16,-4-2-6-16,-2 0 1 0,-9 5-53 16,-4-5-22-16</inkml:trace>
  <inkml:trace contextRef="#ctx0" brushRef="#br0" timeOffset="1.31388E13">6780 646 324 0,'-6'18'121'0,"12"35"-66"0,6-3-66 0,-3-21 18 15,3 22-7-15,3 20 2 16,12 16-3-16,3 9 0 15,-1-9 1-15,1-10-16 0,6-11-4 16,5-21-12-16,-5-19-3 16,3-20 3-16,0-33 5 0,-4-18-1 15,-5-18 3 1,-6-4 25-16,-3-12 13 0,-6 0 10 16,-1 7 6-16,4 17 11 15,-3 12 7-15,3 20-21 16,0 9-9-16,3 22-7 15,0 21 0-15,-1 11-7 16,1 18-2-16,-3 3-10 16,-3-3-4-16,-6-10-11 15,-3-6-3-15,-3-13 6 16,-3-5 2-16,-3-16 27 16,-3-3 11-16,0-12 9 15,3-17 6-15,3-8 1 16,6 3 0-16,3 0-12 15,9 2-6-15,9 1-10 16,2 5-5-16,4-6-34 0,0-5-14 16,-3 6-70-1,-10-6-69-15,-11 6 60 16</inkml:trace>
  <inkml:trace contextRef="#ctx0" brushRef="#br0" timeOffset="1.31388E13">7947 1016 324 0,'0'42'121'0,"6"-13"-66"0,0 38-66 16,0-41 16-16,6 14-24 15,0 5-7-15,6-6-47 16,-3-7-77-1,-9-45 22-15</inkml:trace>
  <inkml:trace contextRef="#ctx0" brushRef="#br0" timeOffset="1.31388E13">8063 365 364 0,'-3'19'134'0,"9"-6"-72"0,0 8-118 16,0-2-2-16,0 4-83 0,3-1-31 16</inkml:trace>
  <inkml:trace contextRef="#ctx0" brushRef="#br0" timeOffset="1.31388E13">8498 762 336 0,'-24'-5'126'0,"0"5"-68"0,-3 5-57 0,13 0 25 0,-7 16-21 15,-15 14-4 1,3 20 3-16,6 19 4 0,13 3-4 16,26 3 5-16,29-9 3 0,37-18-30 15,35-35-12-15,56-44-127 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5-09T17:31:13.7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327 1318 64 0,'-3'0'24'0,"3"-8"-12"0,0 2-8 0,0 1 8 16,0-3-3-16,0 0 2 15,0-2-2-15,0-6 0 16,0-3-5-16,0-13-1 0,-3 6-1 15,0-6-2-15,3 6 5 16,-3-1 1-16,0 1 4 16,-5 5 1-16,-1 5-3 15,-6 3 0-15,0 5-3 16,-3 0 0-16,-3 2-3 16,-3 6 1-16,1 6 0 0,-1 7-1 15,-3 0 1-15,3 16-4 16,0 14-2-16,-3 2 2 15,7 15 0-15,5 4 1 16,6 5 0-16,3 2-3 16,9-7 2-16,6-19 3 15,0-6 1-15,-3-7 3 16,6-16 1-16,2-19-3 16,7-10-1-16,3-16-1 0,3 0-2 15,12-21 3 1,-7-3 2-16,1-13 0 15,-3 2 0-15,-6 3-6 0,-6 8-1 16,-4 11 16-16,-5 13 8 16,0 2-5-16,-3 14-2 15,-3 3-8-15,-3 10-3 16,3 13-4-16,0 13-3 16,3 6 2-16,0-8 2 15,3 2-2-15,3 1 0 16,6-6 1-16,0-3 2 15,2 1-1-15,1-11 2 0,3 5-4 16,0-8 0-16,0-2-1 16,0-3 0-16,-1-8-18 15,4 0-7-15,3-5-61 16</inkml:trace>
  <inkml:trace contextRef="#ctx0" brushRef="#br0" timeOffset="915.2757">3813 783 80 0,'-6'-21'33'0,"3"16"-18"0,0-3-7 0,0 2 13 16,0-1-8-16,0 7 0 15,0-6-7-15,-3 12-2 16,-3-4-2-16,-9 9-2 16,0 2 1-16,-3 0 1 15,0 0 1-15,1 6 1 16,-1-6-2-16,0 0-2 16,0 9 5-16,3-9 4 15,0 11-5-15,3-8 0 0,4 2 2 16,2-5 1-16,0 0 1 15,3 1-4-15,3-4-1 16,3 4 1-16,3-7 2 16,6-1-1-16,6 2 0 0,8 0-1 15,7-3 0-15,6 0-2 16,3-5 1-16,-1 3-2 16,4 2 2-16,0 0-2 15,-7 3-1-15,-2 0 1 16,-9 3 1-16,-6 2 1 15,-6 6 1-15,-12 7 4 16,-9 1 5-16,-9-1-7 16,-3 6-1-16,-6-6-3 15,0-7 1-15,-2-3 0 16,5 2 1-16,3 1-5 16,3-11-1-16,3-3-13 15,3-5-2-15,3 3-14 16,4-3-5-16,-1 0-36 15</inkml:trace>
  <inkml:trace contextRef="#ctx0" brushRef="#br0" timeOffset="1503.3383">3979 841 148 0,'-9'-18'57'0,"6"15"-30"0,-3-2-21 0,6 5 15 15,0 0-16-15,0 0-2 16,0 0-4-16,0 0-1 0,0 5 2 16,0 3-3-16,0 19 2 0,0-4 1 15,0 12 0-15,3-1-3 16,0 3 0-16,3 3 4 16,3 5 3-16,3-11-3 15,3-2-3-15,3-11 3 16,3-5 3-16,5-8-6 15,4-16-3-15,0-10 7 16,-3-9 5-16,0 1-3 16,-4-14 0-16,-5 3 2 15,-3-3 1-15,-3 1 1 16,-6-1 0-16,-3-10 2 16,-3 10 4-16,0 8-4 15,3 11 0-15,3 26-9 16,3 16-2-1,0 19 0-15,9 24 0 0,0 20 3 16,2 22-1-16,1 5-1 16,-3 19-13-16,-6-3-4 15,-9-5-11-15,-9-3-3 16,-9-16 8-16,-6-18 6 16,-3-22 23-16,-5-10 11 15,-13-13 9-15,-6-14 5 16,1-13 0-16,-7-18 1 15,1-16-6-15,5-16-4 16,6-16-12-16,10-13-6 16,14-19-25-16,18-8-9 0,18-4-18 15,14-20-5-15,16 6-36 16</inkml:trace>
  <inkml:trace contextRef="#ctx0" brushRef="#br0" timeOffset="2040.7322">4750 632 184 0,'15'6'71'0,"-12"7"-38"0,6 34-36 16,-6-23 11-16,0 11-9 16,-3 10 1-16,-3 13-2 15,-6 8-2-15,0 5 3 16,-3-4-13-16,3-9-4 0,0-13-8 15,3-13-4-15,0-30 17 16,3-23 6-16,-2-19 6 16,-1-13 16-16,0-5 10 15,3 5 2-15,3-15 4 16,3 7-4-16,3 2 1 16,2 14-14-16,7 6-3 15,6 7-3-15,3 11 0 16,0 10-4-16,-3 17-1 15,-3 17-1-15,-4 17-2 16,-5 18-8-16,-6 16-3 16,-3 16-7-16,-6-10-4 15,3-17-4-15,0-15 1 16,9-16 7-16,6-19 4 0,3-32 10 16,3-15 5-16,3-11 15 15,0-8 7-15,-3 8 6 16,-1 0 5-16,1 5-8 15,9-5-1-15,0 6-14 16,0 12-7-16,-1 9-2 16,-2 10-2-16,0 16 2 15,-6 10 1-15,-3 9-1 16,-6 18-2-16,-3 8-8 16,-3 10-3-16,0-2-23 15,-3-8-8-15,3-3-55 16</inkml:trace>
  <inkml:trace contextRef="#ctx0" brushRef="#br0" timeOffset="2474.6135">5441 677 200 0,'-6'0'74'0,"6"0"-40"0,3 19-42 0,0-11 10 16,3 5-3-16,0 6 0 16,0 2 1-16,0 3 2 15,0 15-1-15,-3 9-9 0,-3 18-3 0,-3 11-21 16,-3-14-9-16,3-15-22 16,0-16 0-1,0-14 42 1,0-34 43-16,0-13 22 0,0-11 2 15,-3-15-1-15,0-1-5 16,0-12-1-16,6 1-12 16,9 7-7-16,3 9-11 15,9 12-4-15,5 7 1 0,4 5 1 16,3 14 1-16,-3 5-2 16,2 16-1-16,1 27-1 15,-12 7 0-15,-6 19-9 16,-9 2-2-16,-6 3-9 15,-3 0-5-15,0-7-11 16,0-14-5-16,3-14-79 16,15-49 23-1</inkml:trace>
  <inkml:trace contextRef="#ctx0" brushRef="#br0" timeOffset="2642.2218">5819 757 176 0,'9'-40'68'0,"0"19"-36"0,6 2-26 0,-6 14 15 16,5 2-5-16,1-2 1 15,6 10-5-15,3 11 0 16,0 16-7-16,-3 2-1 0,-4 17 2 16,-5 7-5-16,0 3-3 15,-3 8-17-15,-3-1-7 16,0-9-29 0,0-9-54-16,0-18 16 0</inkml:trace>
  <inkml:trace contextRef="#ctx0" brushRef="#br0" timeOffset="2836.8074">6137 828 88 0,'-3'5'35'0,"3"3"-18"0,3 11-5 16,3-14 13-16,0 8-7 15,12 9-3-15,0-9-4 16,3 0-2-16,9-8-5 15,2-5-1-15,7-13-25 16,3-11-11-16,-10-5-25 0,-5-16-11 16</inkml:trace>
  <inkml:trace contextRef="#ctx0" brushRef="#br0" timeOffset="3016.309">6268 579 184 0,'-71'-5'68'0,"41"16"-36"0,-9 2-26 0,28 0 17 15,-4 22-3-15,0 10 0 16,6 7-6-16,3 15-1 15,6 15-8-15,12-3-3 0,12-8 1 16,11-4-15-16,13-14-5 16,20-14-9-16,1-12-4 15,-4-11-10-15,7-9-5 16,-10-17-22-16,-8-19-14 16,-9-11 39-16</inkml:trace>
  <inkml:trace contextRef="#ctx0" brushRef="#br0" timeOffset="3152.7158">6724 810 196 0,'-21'-29'74'0,"18"29"-40"0,0-6-24 16,3 6 20-16,3-5-16 16,3-3-5-16,6 3-8 15,12-14-1-15,11 3 0 16,16-2 0-16,3-3 0 0,5-3-16 16,-2 3-4-16,-1 2-76 15</inkml:trace>
  <inkml:trace contextRef="#ctx0" brushRef="#br0" timeOffset="3646.4135">6843 378 232 0,'0'-2'88'0,"3"10"-48"0,-3-8-49 0,3 8 14 16,0 15-7-16,0 12 0 15,6 23 2-15,0 27 0 16,8 13 0-16,4 18 0 0,3-5 0 16,6-18-7-16,15-3-3 15,-7-19-23-15,7-18-11 16,-3-27-10 0,-4-18-11-16,1-13 28 0,-9-24 60 15,-6-11 29-15,-10-5 1 16,-5-8-4-16,-3 3-3 15,0 10-2-15,-3 6-24 16,0 10-3-16,0 3-2 0,0 11-4 16,0 15-1-16,6 8-6 15,-3 8-3-15,0 16-9 16,0 8-3-16,3 0-23 16,0-10-10-16,-3-9-8 15,0-13-1-15,0-21 40 16,0-10 20-16,-3-9 35 15,0-12 16-15,3-6-6 16,-1-3-3-16,4 6-13 16,3 7-5-16,6-2-20 0,0-2-8 15,15 10-23-15,2-3-8 16,7 5-62-16,-3 1-29 16,-12-16 15-1</inkml:trace>
  <inkml:trace contextRef="#ctx0" brushRef="#br0" timeOffset="3963.268">7269 500 140 0,'5'13'55'0,"1"-10"-30"0,3 2-29 15,-3 1 8-15,0-4-55 16,6 3-20-16,3 1 24 16,3 2 15-16</inkml:trace>
  <inkml:trace contextRef="#ctx0" brushRef="#br0" timeOffset="4533.5649">7542 651 104 0,'-23'-5'38'0,"20"5"-20"0,0 0-1 0,3 0 14 16,0 0-16-16,0 5-8 16,3 8-3-16,8 14-1 15,7 7-1-15,0 16 1 0,3 8 0 16,0 9-4-16,3 9-1 16,2-7-30-1,-2-5-47-15,0-19 6 0</inkml:trace>
  <inkml:trace contextRef="#ctx0" brushRef="#br0" timeOffset="4983.4523">8269 566 192 0,'-39'-18'74'0,"27"10"-40"0,-9-3-33 0,12 9 14 16,-6 2-10-16,-2 0-1 16,-4 0-4-16,-3 7-1 15,-3 1 1-15,3 16 0 0,1 16 2 16,5 5 1-16,3 13 3 0,6 8 1 15,15 0 3-15,15-7-5 16,23-14-1-16,37-19-9 16,41-26-4-16,29-32-59 15</inkml:trace>
  <inkml:trace contextRef="#ctx0" brushRef="#br0" timeOffset="37096.6936">8816 5535 64 0,'-9'-18'27'0,"15"10"-14"0,9-6-18 16,-6 9 6-16,3-3 5 16,6 0 6-16,6 3 0 15,0 0 1-15,-1-1-7 16,4 6-4-16,6 3-1 16,15 5 1-16,5 5-3 15,10 3 0-15,11 0 1 16,12 8 0-16,13 2 6 0,-1-2 6 15,3-3-4-15,3-5 0 16,6 0-2-16,10 0-1 16,2-3-6-16,12-2-1 15,2-3 5-15,-2-6 5 16,3-4 0-16,-9-9 3 16,0-15 5-16,-9-6 4 15,-3-11-10-15,-14-7 8 0,-13-3 4 16,-6-5 0-16,-8-16 1 15,-16 0-1-15,-14 0 1 16,-12-3 0-16,-15 3 3 16,-10-16-3-16,-13 3-2 0,-10-6-9 15,-9 3-3-15,-18-8-14 16,-14 0-4-16,-16 8-3 16,-5 8 2-16,-19 0 6 15,-8 8 4-15,-18 8-1 16,-21-11-2-16,-11 14-3 15,-10 10 1-15,-9 11 1 16,1 13-1-16,-16 10-1 16,1 11 1-16,-1 8 1 15,3 11-1-15,16 7 4 16,5 3 2-16,9 6-2 16,6 5-2-16,1 10 2 15,8 8 0-15,12 11 1 16,15 16 0-16,17 2-5 0,10 3 1 15,9 3-3-15,11 15 2 16,13-2 5-16,11 3 2 16,9-1-3-16,12 14-1 15,15 0-4-15,18-11-1 16,12-2-1-16,18-1 0 16,14-7 5-16,28-11 1 15,11-16 2-15,27-11 2 16,27-12-3-16,26-11-2 15,31-11-14-15,23-11-4 16,9-7-38 0,15-11-53-16,-9-5 23 0</inkml:trace>
  <inkml:trace contextRef="#ctx0" brushRef="#br0" timeOffset="81326.4725">19800 6578 140 0,'3'-22'55'0,"0"-1"-30"0,15-12-21 0,-12 25 15 15,3-4-11 1,-6-2-2-16,6-2-6 0,-9-3-1 16,0 0 1-16,0-1 2 15,-9-7 1-15,0-2-1 0,0 1-2 16,0 1 3-16,-3 6 2 15,1 9 4-15,-7 9 5 16,-3 16-8-16,-15 12-1 16,0 14-1-16,1 14 0 15,2 10-5-15,9-1-1 16,3 7 1-16,9-9 2 16,9-8 0-16,3-5-1 15,6-11-2-15,3-7 1 0,15-11 3 16,0-11 1-16,0-13 5 15,3-10 5-15,-1-11-1 16,-2-3 1-16,-6-11 1 16,-3 4 2-16,-3 7-1 15,-3 8 1-15,-3 6 0 16,-6 26-2 0,-6 10-10-16,0 9-4 15,3 10-4-15,3-3 0 16,6-2 3-16,9-6-11 15,8-5-4-15,1-7 1 16,3-9 4-16,3-10 6 16,0-9 3-16,-4-1 6 15,-2-4 5-15,-3-5-1 0,-3-8 3 16,-3-5-4-16,-6 6-2 16,-3 4 6-16,0 6 3 15,-3 5-3-15,-3 6 1 16,-3 7-9-16,-3 19-2 15,0 5-3-15,0 5 0 16,3-2-5-16,3 0 0 16,6 0-10-16,9-11-2 15,2-5 3-15,4-8 5 16,0-5 10-16,0-6 6 16,0-5 6-16,-6-5 6 15,-3-8-3-15,0 3 0 16,-4 4-6-16,-2 7 0 0,0 1-1 15,-3 6 3-15,-3 8-7 16,0 22-2-16,-3 9-6 16,3 12-1-16,0 2 3 15,6-3 1-15,6-5-12 16,12-8-5-16,3-10-4 16,6-9-1-16,2-10 0 15,4-8 0-15,-3-8-11 16,-4-2-5-16,-5-1-40 15,0-4-25 1,-9-1 51-16</inkml:trace>
  <inkml:trace contextRef="#ctx0" brushRef="#br0" timeOffset="81522.0849">20443 6331 224 0,'15'3'85'0,"6"5"-46"0,15 0-43 0,-12-3 15 15,5 3-10-15,4 0-1 16,9 0-33-16,-3-3-13 16,-4 1-43-16,1-6-16 15</inkml:trace>
  <inkml:trace contextRef="#ctx0" brushRef="#br0" timeOffset="82571.3614">20944 5911 208 0,'-30'-19'79'0,"18"19"-42"0,-3 6-39 16,9 2 14-16,-3 7-8 15,-3 17-1-15,-3 21-3 16,-11 18-1-16,-4 14 1 15,0 21 0-15,-3 8 0 0,3-8-5 16,7-14 1-16,11-18 4 16,3-10 2-16,6-19-14 15,9-14-4-15,3-12 8 16,3-22 4-16,8-18 7 0,7-13 3 16,-3-19 4-16,0-24 4 15,0-13-8-15,2-2-1 16,4-4 8-16,-3 14 3 15,0 19 1-15,3 15 0 16,-7 16-3-16,-5 22-1 16,-12 23-5-16,-9 24-3 15,-9 19-2-15,-8 28-3 16,-7 12 1-16,0 2 1 16,6-11-12-16,6-13-3 15,9-16-12-15,6-16-4 16,6-12 2-16,9-15 4 15,3-20 17-15,6-11 11 16,6-13 7-16,-1 0 5 0,1 0-5 16,-3 5-2-16,0 6-3 15,-7 7-2-15,-2 8-1 16,-6 9 2-16,-3 10-5 16,-3 10-1-16,0 3-5 15,0 0 1-15,9-5-11 16,12-5-3-16,0-9 2 15,5-10 2-15,4-5 11 16,3-6 6-16,2-10 10 16,-5 0 4-16,-3-3-4 15,-6 0 0-15,-4-2-6 16,-5-9 1-16,-3-7-5 16,-6-3-2-16,-6 0-7 15,-3 8-4-15,-12 8 1 0,-9 11 3 16,-5 10 3-1,-4 13 4-15,0 8 2 0,6 21 1 16,6 4-7-16,6 1 0 16,12 9-1-16,9-6 2 15,9-2-1-15,12-6 1 16,6-7-3-16,2-9 1 16,4-5-3-16,0-7 2 15,-4-6 1-15,-2-11-1 16,-3-7-1-16,-3-4-1 15,-7-4 1-15,-2 0 4 16,-3-14-1-16,-3 5-1 16,-3 6 11-16,0 8 8 0,-3 5 3 15,0 16 2-15,-3 14-7 16,-3 7 0-16,-6 5-8 16,-3 11-1-16,-3-5-20 15,0-6-7-15,3-4-10 16,6-22-5-1,6-11 18-15,3-7 36 16,3-4 18-16,0-17 5 16,0 2-1-16,5 5-17 15,4 8-7-15,-6 6-5 16,0 10-1-16,0 10-4 16,-3 14-1-16,0 5-3 15,-6 8-1-15,-3 3-8 0,0 0-4 16,3-6-40-16,0-10-15 15,2-16-33 1</inkml:trace>
  <inkml:trace contextRef="#ctx0" brushRef="#br0" timeOffset="82724.399">22054 6395 188 0,'6'3'71'0,"6"5"-38"0,29 2-23 0,-23-5 17 16,6 1-4-16,6-4-2 15,3-2-18-15,5-2-6 16,-2-1 0-16,-9-2-36 0,-6 2-16 16,-6-2-36-16</inkml:trace>
  <inkml:trace contextRef="#ctx0" brushRef="#br0" timeOffset="83053.0661">22051 6374 164 0,'9'34'63'0,"0"-10"-34"0,0 42-34 15,-3-37 10-15,3 14-5 16,-3 4 0-16,-1-4-7 16,10-6-3-16,-3-16-12 15,-3-5-4-15,12-11-4 0,-3 0-1 16,12-18 28-16,14-13 12 15,-2-6 20 1,-6-5 9-16,-4-3-9 0,-2 8-5 16,-3 8 4-16,-3 9 2 15,-6 17-16-15,-3 9 1 0,-1 7 1 16,-5 6-6-16,-3 5-3 16,0 3-11-16,-3-8-5 15,9-27-167 1,3-10 74-1</inkml:trace>
  <inkml:trace contextRef="#ctx0" brushRef="#br0" timeOffset="83192.1276">22655 6138 236 0,'6'22'90'0,"3"-15"-48"0,9 7-86 16,-9-9-4-16,3 3-43 15,-3-5-13-15</inkml:trace>
  <inkml:trace contextRef="#ctx0" brushRef="#br0" timeOffset="83937.977">23197 6424 260 0,'24'-16'96'0,"-18"3"-52"0,3-8-58 0,-9 13 14 15,-3-3-28-15,-6-10-7 16,-9 0 11-16,-6 13 9 16,-15 3 9-16,1 10 4 0,-1 11 4 15,3 16 3-15,6 13 4 16,7 5-2-16,14-16-2 16,0-5-5-16,15 11-2 15,-3-8-6-15,21-3 0 16,17 5 6-16,-2-18 6 15,-6 0 13-15,11-13 7 16,19-6 10-16,-1-5 5 16,-2-5-11-16,-7-8-5 15,-11-16-11-15,0 0-3 0,-12-3-7 16,-10 3-2-16,-11 5-5 16,-15 3-1-16,-14 8-2 15,-7 10 2-15,-6 11-1 16,-9 14 2-16,4 17-2 15,2 1 2-15,15 2-10 16,6-2-6-16,9-5 7 16,15-9 3-16,-3-2 4 15,12-8 3-15,9-5 4 16,5-9 2-16,4-2 8 16,-3-15 4-16,-3-1 4 15,-1 5 1-15,-5 6 5 16,3 2 2-16,-6 11-7 15,0 11-4-15,0 2-11 16,-1 0-2-16,10 1-2 16,-3-4 0-16,0-2-16 0,0-5-6 15,-1-3-11-15,-2-5-3 16,-3-9 7-16,-3-7 2 16,-6 0 11-16,-3 3 7 15,0-1 6-15,0 3 4 16,-3 3 13-16,8 2 8 15,7 1 2-15,6 2 3 16,9-3-9-16,2 1-3 16,7-1-6-16,3 0-1 15,-7 1-10-15,-2-1-3 16,-6-7-19-16,-6-1-10 0,-7 1-13 16,-8-3-6-16,-3-1-7 15,-6 1-13 1,-3 0 29-16,-9-3 1 15,-3-13 4-15</inkml:trace>
  <inkml:trace contextRef="#ctx0" brushRef="#br0" timeOffset="84717.3045">24126 5943 240 0,'0'2'90'0,"0"9"-48"0,0 13-38 16,3 2 21-16,-3 6-14 16,0 10-3-16,-3 14-5 15,0 2-3-15,-3 0 1 16,6-2-8-16,9-1-3 0,3-12 8 0,5-12 5 15,7-7-1-15,3-16-1 16,3-13-3-16,3-6-1 16,8-5 4-16,1-5 1 15,-6 0 6-15,-4 5 3 16,-2 3 5-16,-9 5 4 16,0 5-6-16,-6 11-1 15,-3 5-12-15,-1 6-3 16,1 5 3-16,0 5 1 15,6-8-9-15,3-5-5 16,6-13-14-16,-3-17-4 16,5-9-15-16,-2-7-4 15,-3-9 19-15,-3-6 10 0,0-6 8 16,-1-15 3-16,-11 6-5 16,-3 9-4-16,-3 12 38 15,-6 17 38 1,-3 12-12-16,3 12-22 15,-3 12-13-15,1 2-15 16,-1 5-5-16,-3 0-17 16,9-3-7-16,0 1 9 15,6-3 6-15,3 0 28 16,5-3 13-16,7 3 12 16,0-3 3-16,0 3-9 15,3 0-5-15,-3-3-8 16,-7-2-2-16,7-4-8 15,-3-1-4-15,-6-4-21 0,6-7-8 16,-6-5 1-16,0-1 2 16,-3 3 23-16,-3 0 9 15,-3 0 6-15,3 3 5 16,-3 2-5-16,-3-2 0 16,3 2-2-16,-3-2 2 15,0 0-7-15,0-3-2 16,0-3-8-16,0-2-2 15,8 0-5-15,-2 2-1 16,0 1 8-16,12 2 6 16,3 2 14-16,-3 9 7 15,-3 2 3-15,3 6 1 16,-6 2-2-16,2 0-1 16,-11 6-10-16,-3 5-4 0,-3 7-13 15,-11 6-4-15,-7 22 1 16,0-4 2-16,-3 1-14 15,-3-1-3-15,6-4-43 16,13-12-17-16</inkml:trace>
  <inkml:trace contextRef="#ctx0" brushRef="#br0" timeOffset="93980.9274">8715 10737 132 0,'-6'-21'49'0,"6"34"-26"0,0-18-29 0,0 5 8 16,12 0-2-1,0 0 0-15,0 0 2 16,3 0-3-16,0 5 0 0,3 3 3 15,-1 2 3-15,1 1-2 16,12 5 0-16,0 0 3 16,3 0 1-16,-1-1-3 15,4-1 6-15,9 2 3 0,-1 2-2 16,4-2 1-16,0-3-5 16,11-2 1-16,1-1-5 15,-1-4-2-15,4 2 2 16,-4-16 2-16,-5 0 2 15,-4-3 3-15,-8-5-1 16,-3-2 0-16,0-1-1 16,-7 1 0-16,1-6 0 15,-6-5 2-15,-3 2-5 16,-4 1-1-16,1-3 2 16,-3-8 1-16,3-8-6 0,0 0-2 15,-3 2 0-15,0 4 2 16,-4 2 4-16,-2 8 4 15,-3-3-2-15,0-3 1 16,-3 6-3-16,-3 3 0 16,0-1-1-16,-3 4 0 15,-3-4 0-15,0-5 2 16,-3-5-1-16,-6 3 2 16,-3 0-2-16,-2 2 2 15,-13 3-4-15,-3 0 0 16,-3 2-3-16,-2 3-3 0,-13 1 2 15,-3-7 2-15,-2 7-2 16,-4 1 0-16,-2 4 1 16,-4-1 0-16,-8 6 0 15,-6 5 0-15,5 6-3 16,-5 7 2-16,5 11-1 16,7 5 0-16,-7 13 0 15,7 22 0-15,5 10 2 16,10 24 0-16,8 24-5 15,18 5-1-15,24 5-11 16,33 19-1-16,39-3-26 16,47-13-10-16,48-16-48 15</inkml:trace>
  <inkml:trace contextRef="#ctx0" brushRef="#br0" timeOffset="100166.9553">19601 10644 124 0,'0'-2'46'0,"12"2"-24"0,-3 2-28 16,-3 1 8-16,3-1-4 16,3 1 0-16,0 2 0 15,2 1 0-15,4 7 11 0,6 5 3 16,6 4-3-16,9 1-1 15,5 4 0-15,7-1 2 16,11-2-5-16,1-3 8 0,14-7 6 16,1-7-4-16,5-4 2 15,3-6-8-15,13-4-3 16,2-9-3-16,6 0-3 16,0-8 1-16,-6-5-1 15,3-5-5-15,-5-1 1 16,-13-15 0-16,-9 0-1 15,-14-6 10-15,-21 6 6 0,-16-14 17 16,-11 9 7-16,-9 2-3 16,-12 0-2-16,-9 0-12 15,-11 5-4-15,-16 3-10 16,-9 3-5-16,-23 2-9 16,-24 1-4-16,-6 4 3 15,-10 3 2-15,-5 1 5 16,-3 7 2-16,-3 13 2 15,0 14 2-15,-3 10 3 16,9 19 2-16,-6 26-3 16,3 27-1-16,3 7-8 15,18 17-4-15,17-1-11 16,28 1-2-16,26-1-9 16,36 3-3-16,42 6-23 15,35 2-53-15,33 8 17 16</inkml:trace>
  <inkml:trace contextRef="#ctx0" brushRef="#br0" timeOffset="428801.3903">10204 11393 188 0,'-15'-3'71'0,"12"-15"-38"0,0 2-41 0,3 11 10 16,0-6-6-16,3-5 0 16,0-5 0-16,3-11 3 15,0-2 0-15,0-6 1 0,2-2 2 16,1-11 1-16,-3 3 3 15,0 5 6-15,0 5 4 16,6 6 1-16,0 2-1 16,3 5-6-16,3 4-4 0,3-14-6 15,5 2-2 1,4 3 1-16,6 1 0 0,3 4 1 16,-4 6 2-16,-2 5 1 15,0 6 3-15,-3 4 1 16,5 4 3-16,-5 2-3 15,3 5-2-15,-3 0-2 16,-4 11-3-16,-2 5-2 16,0 0 1-16,-6 3 5 15,0 3 2-15,-6 2 4 16,0 8 1-16,-4 5 1 16,-5 0 2-16,-3 3-7 15,0-5-2-15,0 8-5 16,0-6-3-16,-3-5 2 15,0 0 0-15,3-2 1 0,0-4 0 16,0-2-5-16,0 14 1 16,3-9 2-16,0-2 1 15,3-3-2-15,0 0 0 16,3-8 2-16,-3-2 2 16,0-3-13-16,0-6-5 15,0 1 9-15,-3-3 4 16,0-3 3-16,0 0 1 15,-3 1-3-15,0-1 2 16,0 0 5-16,0 1 2 16,0-6-5-16,0 0-2 15,0 0 0-15,0 0 2 0,0 0-2 16,0 2 0-16,-3 1 1 16,0-1 0-16,0-2 4 15,0 0 5-15,0 0-5 16,0 0 0-16,-3 0-2 15,0 0 1-15,-3 3-2 16,0 0 2-16,0-1-2 16,-2 1 2-16,-4 2-2 15,0-2 2-15,-6 2-4 16,0 1 0-16,-3 4 1 16,-2-2 2-16,-4 3-1 15,-12-1-1-15,0 1 1 16,4-1 1-16,-1-2 3 15,3 3 4-15,4 0-4 16,-1-1-3-16,0 3-4 0,3 1-1 16,1-1-3-16,2 0-1 15,0 0 1-15,0 1 4 16,3-1 1-16,-5-3 1 16,-1 6 0-16,-3 0 0 15,6 3-3-15,3-1 2 16,4 1 1-16,2-6 0 15,3 0-3-15,3-2 2 16,0-1-1-16,3-2-2 16,0 3 0-16,3-3 0 15,0 2 3-15,3 6 0 0,0 11-4 16,3 4-1-16,3 9 3 16,0 2 3-16,3 11-1 15,0-2-2-15,0-4 2 16,-3 6 2-16,0 3-2 15,0-9 0-15,0-2 5 16,0-5 2-16,0-8-7 16,0-6-1-16,3-7-2 15,9-6-1-15,6-5 1 16,2-8 3-16,4-5-2 16,3-1 1-16,15-2 0 15,-4-5 0-15,7 0 2 16,12-8 2-16,8 2-1 15,0-5-1-15,10 1-4 16,2-1 0-16,1-8-5 16,-4 0 1-16,-9 3 2 0,-8 3 1 15,-6-3 3-15,-10 5 3 16,-2 3 2-16,-9 2 3 16,-7 3 3-16,1 0 2 15,-12 3-1-15,3 0-1 16,-9 0 3-16,-3-6 3 15,-3-5-6-15,-9 1-3 16,0-7-6-16,-3 1 0 16,0-2-2-16,-3-12 0 15,0 4 2-15,0 1 0 16,0-1 2-16,1 4 1 0,2 4-4 16,-3-1 1-1,3 5 0-15,-6 6 0 0,3-3 0 16,3 6 0-16,0 5 4 15,-3 7-9 1,0 1-1-16,3 2 3 16,0 1 1-16,0-1-1 15,-2 8 0-15,2-2 2 16,0 2 0-16,0-2-17 16,-3 0-8-16,3-1-55 15,-3-7-53 1,-3-8 44-16</inkml:trace>
  <inkml:trace contextRef="#ctx0" brushRef="#br0" timeOffset="429431.5583">10501 12078 200 0,'-35'-18'77'0,"23"-3"-42"0,-3 5-39 16,9 10 13-16,-3-2-10 16,0 1-1-16,3-4-2 15,0 0 3-15,0-2 0 16,3 0 3-16,3-8 3 0,3-8 0 15,3-1 0-15,0-1 3 16,3 4 5-16,3 3-3 16,9 6 2-16,8 2-7 0,4 6-1 15,0 4-9-15,3 4-2 16,8 2-3-16,-5 2-1 16,-3 6 3-16,-4 3 3 15,-5 10 3-15,-9 11 1 16,-9 7 3-16,-15 9 1 15,-12 5-1-15,-3 0 1 16,-5-3 4-16,-1-2 6 16,-6-9 4-16,-3-7 2 15,1-16-6-15,2-8 0 16,0-8-10-16,6-8-4 16,6-8-18-16,7-18-5 15,11-9-28-15,12-23-9 0,23-13-28 16</inkml:trace>
  <inkml:trace contextRef="#ctx0" brushRef="#br0" timeOffset="445089.7441">11537 16777 208 0,'-15'-2'77'15,"15"4"-42"-15,-3-2-41 0,3 0 12 0,0 6-11 16,0-4 1-16,0-2 0 16,0 0 2-16,6 5 1 15,0 1 1-15,0-1 0 0,0 6-3 16,0 2 0-16,-3 5 4 15,0 14 3-15,3 8-1 16,0-1-2-16,-3 14 0 16,3 3-1-16,0 0 2 15,0-6 1-15,0 11-1 16,9-6-2-16,-4-2 1 16,7-3-1-16,-3-7 0 15,-3-12 0-15,0 9 0 16,-3-13 2-16,-3 4 3 15,0 1 2-15,0-5-3 0,-3-1-1 16,0-5-1-16,0 6-2 16,0-9 1-16,0 1-1 15,3-6 0-15,-3 0 2 16,0-5-12-16,-3-8-6 16,0 0 0-16,-3-8 1 15,0-5-2-15,-3-8 0 16,3-8 10-16,0 0 6 15,-6-3-21-15,3-5-10 16,9-19-27 0</inkml:trace>
  <inkml:trace contextRef="#ctx0" brushRef="#br0" timeOffset="445959.6189">11537 16920 96 0,'-21'-5'35'0,"18"2"-18"0,0-2-24 16,3 0 3-16,-3-1 1 0,3-4 1 15,-3 4-1-15,0-2 0 16,0 3-1 0,-8 5 0-16,-7 3 9 0,0 2 6 15,-3 8 15-15,-3 14 5 16,-3-1 4-16,1 1 1 16,2 2-8-16,-3 0-3 15,0-3-14-15,6 4 0 0,3-7 0 16,7-4-6-16,8-6-3 15,0-8-4-15,9-5-1 16,0-5 4-16,2 0 1 16,4-6 2-16,3-5 0 15,3-5-2-15,3 3 1 0,0 4-2 16,0-4-1-16,2-6 1 16,4 0-1-16,-3 6 2 15,0 2 3-15,-3 0-4 16,-3 3-1-16,-4 2 0 15,-2 1 2-15,-3 10-3 16,-6 0-2-16,-3 13-1 16,-3 8 3-16,0 3-5 15,-9 2 2-15,-5 9 2 16,2 2 3-16,0 2-2 16,0 1 0-16,0-8 3 15,0 2 3-15,0-7-4 16,6-9-1-16,0 1-2 15,3-6 0-15,6-5 0 16,3-3 0-16,6-5 6 0,12-5 5 16,6-6-5-16,3-7-2 15,-1-6-1-15,7-3 1 16,6 6-1-16,-6-2-1 16,-4 7 1-16,-5 0 1 15,-6 5-6-15,-6 6 1 16,-6 8-4-16,-6 12 2 15,-3 15 1-15,-12 9-1 16,-6 6 4-16,0 0 2 16,0 0 2-16,0 3 3 15,4-11-3-15,2-5-2 0,3-6 0 16,6-5-1-16,3-8 4 16,6-5 2-16,17-8 2 15,10-8 0-15,6-5-13 16,17-3-4-16,-2-13-34 15,-3 3-11-15,-7-6-39 16</inkml:trace>
  <inkml:trace contextRef="#ctx0" brushRef="#br0" timeOffset="446516.3576">11939 17547 228 0,'-39'5'85'0,"18"-2"-46"0,-2-3-46 0,14 5 16 16,-6-5-8-16,-3 6-1 16,-3-4 1-16,-9 4 1 0,-5 7-1 15,-1-3 10-15,3 6 8 16,0 3-8-16,-2 2-1 16,-4-2-6-16,6 7-3 0,3 6-5 15,4 2-2-15,5-2 5 16,6 8 2-16,9-1-2 15,6-2-1-15,15 3-2 16,6 0 0-16,6-1 0 16,2 1 0-16,16-11 0 15,0-8 3-15,2-2 0 16,1-11 3-16,8-14-3 16,-5-20 0-16,-6-8 5 15,-4-17 2-15,-8-7-5 16,-3-3 0-16,-9-10-1 15,-9-1 0-15,-9 12-3 16,-6 4 0-16,-6 11-3 16,-15 11 1-16,-6 12-6 0,-6 17-3 15,1 26-45 1,-16 19-61-16,3-3 23 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10075"/>
            <a:ext cx="5121275" cy="417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990" tIns="45188" rIns="91990" bIns="451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09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9513" y="703263"/>
            <a:ext cx="4625975" cy="34686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020088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704220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1850" cy="3481387"/>
          </a:xfrm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4410075"/>
            <a:ext cx="5588000" cy="417671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The Internet was created by DARPA intended for defense (closed use)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	Originally called the Arpanet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	Everyone was an 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lang="en-US" altLang="zh-CN" smtClean="0">
                <a:ea typeface="宋体" panose="02010600030101010101" pitchFamily="2" charset="-122"/>
              </a:rPr>
              <a:t>Unrestricted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lang="en-US" altLang="zh-CN" smtClean="0">
                <a:ea typeface="宋体" panose="02010600030101010101" pitchFamily="2" charset="-122"/>
              </a:rPr>
              <a:t> insider on the network so security was not much of a problem.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It was not designed to be a secure public network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It was designed as a military network that could withstand a public attack</a:t>
            </a:r>
          </a:p>
          <a:p>
            <a:endParaRPr lang="zh-CN" altLang="en-US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33991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1850" cy="3481387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4410075"/>
            <a:ext cx="5588000" cy="417671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UNIX Crack is an example of an account compromise attempt.</a:t>
            </a: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r>
              <a:rPr lang="en-US" altLang="zh-CN" smtClean="0">
                <a:ea typeface="宋体" panose="02010600030101010101" pitchFamily="2" charset="-122"/>
              </a:rPr>
              <a:t>Probes often performed on blocks of address</a:t>
            </a: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r>
              <a:rPr lang="en-US" altLang="zh-CN" smtClean="0">
                <a:ea typeface="宋体" panose="02010600030101010101" pitchFamily="2" charset="-122"/>
              </a:rPr>
              <a:t>	New internet accounts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	Universities</a:t>
            </a: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endParaRPr lang="zh-CN" altLang="en-US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66892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1850" cy="3481387"/>
          </a:xfrm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0" y="4410075"/>
            <a:ext cx="5588000" cy="417671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Note more on denial-of-service in subsequent slides.</a:t>
            </a: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Trojan horses</a:t>
            </a: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	Often downloaded along with another application</a:t>
            </a:r>
          </a:p>
          <a:p>
            <a:r>
              <a:rPr lang="en-US" altLang="zh-CN" dirty="0" smtClean="0">
                <a:ea typeface="宋体" panose="02010600030101010101" pitchFamily="2" charset="-122"/>
              </a:rPr>
              <a:t>	Remains dormant on the host computer for a period of time before beginning the attack.</a:t>
            </a: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The Morris work appeared in 1988 was considered the first automated computer security incident.</a:t>
            </a:r>
          </a:p>
          <a:p>
            <a:r>
              <a:rPr lang="en-US" altLang="zh-CN" dirty="0" smtClean="0">
                <a:ea typeface="宋体" panose="02010600030101010101" pitchFamily="2" charset="-122"/>
              </a:rPr>
              <a:t>	Robert T. Morris was a student at Cornell University at </a:t>
            </a:r>
            <a:r>
              <a:rPr lang="en-US" altLang="zh-CN" dirty="0" err="1" smtClean="0">
                <a:ea typeface="宋体" panose="02010600030101010101" pitchFamily="2" charset="-122"/>
              </a:rPr>
              <a:t>Ithica</a:t>
            </a:r>
            <a:r>
              <a:rPr lang="en-US" altLang="zh-CN" dirty="0" smtClean="0">
                <a:ea typeface="宋体" panose="02010600030101010101" pitchFamily="2" charset="-122"/>
              </a:rPr>
              <a:t> New Work.</a:t>
            </a:r>
          </a:p>
          <a:p>
            <a:r>
              <a:rPr lang="en-US" altLang="zh-CN" dirty="0" smtClean="0">
                <a:ea typeface="宋体" panose="02010600030101010101" pitchFamily="2" charset="-122"/>
              </a:rPr>
              <a:t>	About 10% of the Internet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dirty="0" smtClean="0">
                <a:ea typeface="宋体" panose="02010600030101010101" pitchFamily="2" charset="-122"/>
              </a:rPr>
              <a:t>s computers stopped at the same time.</a:t>
            </a:r>
          </a:p>
          <a:p>
            <a:r>
              <a:rPr lang="en-US" altLang="zh-CN" dirty="0" smtClean="0">
                <a:ea typeface="宋体" panose="02010600030101010101" pitchFamily="2" charset="-122"/>
              </a:rPr>
              <a:t>	The Internet Worm</a:t>
            </a: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	11/3/88 (Black Thursday)</a:t>
            </a: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	Exploit security holes in the UNIX operating system</a:t>
            </a:r>
          </a:p>
          <a:p>
            <a:r>
              <a:rPr lang="en-US" altLang="zh-CN" dirty="0" smtClean="0">
                <a:ea typeface="宋体" panose="02010600030101010101" pitchFamily="2" charset="-122"/>
              </a:rPr>
              <a:t>	Finger</a:t>
            </a:r>
          </a:p>
          <a:p>
            <a:r>
              <a:rPr lang="en-US" altLang="zh-CN" dirty="0" smtClean="0">
                <a:ea typeface="宋体" panose="02010600030101010101" pitchFamily="2" charset="-122"/>
              </a:rPr>
              <a:t>	</a:t>
            </a:r>
            <a:r>
              <a:rPr lang="en-US" altLang="zh-CN" dirty="0" err="1" smtClean="0">
                <a:ea typeface="宋体" panose="02010600030101010101" pitchFamily="2" charset="-122"/>
              </a:rPr>
              <a:t>Sendmail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	Discuss how it worked</a:t>
            </a:r>
          </a:p>
          <a:p>
            <a:endParaRPr lang="zh-CN" altLang="en-US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88235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12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1850" cy="3481387"/>
          </a:xfrm>
          <a:ln/>
        </p:spPr>
      </p:sp>
      <p:sp>
        <p:nvSpPr>
          <p:cNvPr id="15363" name="Rectangle 512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3538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1850" cy="3481387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594224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6913"/>
            <a:ext cx="4641850" cy="3481387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954534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</p:grpSp>
      <p:pic>
        <p:nvPicPr>
          <p:cNvPr id="14" name="Picture 17" descr="Click To Downloa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622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604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604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74DDD3FE-0A3B-45EE-9ABB-07F87C45E7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958882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FA51B6-EB02-4043-AC5F-98722CAD8F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82990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FB706E-1B44-4443-80DE-75910490D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059606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43000"/>
            <a:ext cx="7772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05000"/>
            <a:ext cx="38100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38100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8533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80208C-8472-43EE-9372-3F46BB61F5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865383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C3D016-72D7-4BB9-9A0C-3FCF59153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637680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F45091-F2ED-45E5-96DF-D2C3775BEC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466028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DD7E5B-58D0-4349-84AC-BE94DF9C74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786623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AB9479-6045-4A11-A5C1-7C96761B1B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213130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F6A63-CA7B-4433-B5C5-86F4D5CBB4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047704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409E4-DC75-4608-A5F9-D5AA083DA1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397709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F03801-E3FE-4F52-B312-7985B1AA93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297112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defRPr/>
            </a:pPr>
            <a:endParaRPr kumimoji="1"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8350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350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8350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07123925-4D8C-484B-80B8-220F98A140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2" name="Picture 8" descr="Click To Download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9" descr="Click To Download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4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  <p:sldLayoutId id="2147483825" r:id="rId12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5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.xml"/><Relationship Id="rId5" Type="http://schemas.openxmlformats.org/officeDocument/2006/relationships/hyperlink" Target="http://www.youtube.com/watch?v=7gZefMlLpV4" TargetMode="External"/><Relationship Id="rId4" Type="http://schemas.openxmlformats.org/officeDocument/2006/relationships/hyperlink" Target="http://www.youtube.com/watch?v=E5FEqGYLL0o" TargetMode="Externa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hTK0pywfmDE" TargetMode="External"/><Relationship Id="rId3" Type="http://schemas.openxmlformats.org/officeDocument/2006/relationships/image" Target="../media/image17.png"/><Relationship Id="rId7" Type="http://schemas.openxmlformats.org/officeDocument/2006/relationships/hyperlink" Target="http://www.youtube.com/watch?v=JjMfuJOnHzc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DB6ywr9fngU" TargetMode="External"/><Relationship Id="rId2" Type="http://schemas.openxmlformats.org/officeDocument/2006/relationships/hyperlink" Target="http://www.youtube.com/watch?v=8L76gTaReeg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ailymail.co.uk/video/sciencetech/video-7675/Avatar-Brings-Technology-Border-Security-Arizona-Public-Media.html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ert.org/" TargetMode="External"/><Relationship Id="rId2" Type="http://schemas.openxmlformats.org/officeDocument/2006/relationships/hyperlink" Target="http://www.cerias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sans.org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customXml" Target="../ink/ink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emf"/><Relationship Id="rId5" Type="http://schemas.openxmlformats.org/officeDocument/2006/relationships/customXml" Target="../ink/ink4.xml"/><Relationship Id="rId4" Type="http://schemas.openxmlformats.org/officeDocument/2006/relationships/hyperlink" Target="http://www.youtube.com/watch?v=7B9Sq4DNFBo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hyperlink" Target="https://www.youtube.com/watch?v=MgWNmWRBaVk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67CD2A-DC5D-4E99-B433-DD5CB14B9F61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 smtClean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en-US" sz="2400" b="1" smtClean="0"/>
              <a:t>CISC 250 –</a:t>
            </a:r>
            <a:r>
              <a:rPr lang="en-US" altLang="en-US" sz="3200" b="1" smtClean="0"/>
              <a:t> </a:t>
            </a:r>
            <a:br>
              <a:rPr lang="en-US" altLang="en-US" sz="3200" b="1" smtClean="0"/>
            </a:br>
            <a:r>
              <a:rPr lang="en-US" altLang="en-US" sz="3200" b="1" smtClean="0"/>
              <a:t>Business Telecomm Networks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3810000"/>
            <a:ext cx="8305800" cy="131445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4000" smtClean="0"/>
              <a:t>Network Security</a:t>
            </a:r>
          </a:p>
        </p:txBody>
      </p:sp>
      <p:pic>
        <p:nvPicPr>
          <p:cNvPr id="5127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21F5C0-69B3-41B0-8028-C433E5EBD3E3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 smtClean="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800" smtClean="0">
                <a:ea typeface="宋体" panose="02010600030101010101" pitchFamily="2" charset="-122"/>
              </a:rPr>
              <a:t>Preventative </a:t>
            </a:r>
            <a:r>
              <a:rPr lang="en-US" altLang="zh-CN" sz="4800" smtClean="0"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sz="4800" smtClean="0">
                <a:ea typeface="宋体" panose="02010600030101010101" pitchFamily="2" charset="-122"/>
              </a:rPr>
              <a:t> Encryption 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7313613" cy="4649788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Changing data into an indecipherable form before transmission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Even if the data is somehow intercepted, they cannot be interpreted!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The changed unmeaningful data is known as </a:t>
            </a:r>
            <a:r>
              <a:rPr lang="en-US" altLang="zh-CN" i="1" smtClean="0">
                <a:latin typeface="Arial" panose="020B0604020202020204" pitchFamily="34" charset="0"/>
                <a:ea typeface="宋体" panose="02010600030101010101" pitchFamily="2" charset="-122"/>
              </a:rPr>
              <a:t>ciphertext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The unecnrypted data is known as </a:t>
            </a:r>
            <a:r>
              <a:rPr lang="en-US" altLang="zh-CN" i="1" smtClean="0">
                <a:latin typeface="Arial" panose="020B0604020202020204" pitchFamily="34" charset="0"/>
                <a:ea typeface="宋体" panose="02010600030101010101" pitchFamily="2" charset="-122"/>
              </a:rPr>
              <a:t>plaintext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627560" y="4682520"/>
              <a:ext cx="3535560" cy="1656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18560" y="4671000"/>
                <a:ext cx="3556440" cy="1672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253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BDC753-D6B4-4457-99F1-0B82021FED6F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 smtClean="0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ivate Key Cryptography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95400"/>
            <a:ext cx="7848600" cy="4495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en-US" u="sng" smtClean="0">
              <a:solidFill>
                <a:srgbClr val="000099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u="sng" smtClean="0">
              <a:solidFill>
                <a:srgbClr val="000099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u="sng" smtClean="0">
              <a:solidFill>
                <a:srgbClr val="000099"/>
              </a:solidFill>
            </a:endParaRP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914400" y="1828800"/>
            <a:ext cx="1905000" cy="685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LAIN TEXT</a:t>
            </a:r>
          </a:p>
        </p:txBody>
      </p:sp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5105400" y="1828800"/>
            <a:ext cx="1905000" cy="685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IPHER TEXT</a:t>
            </a:r>
          </a:p>
        </p:txBody>
      </p:sp>
      <p:sp>
        <p:nvSpPr>
          <p:cNvPr id="22537" name="Rectangle 7"/>
          <p:cNvSpPr>
            <a:spLocks noChangeArrowheads="1"/>
          </p:cNvSpPr>
          <p:nvPr/>
        </p:nvSpPr>
        <p:spPr bwMode="auto">
          <a:xfrm>
            <a:off x="762000" y="4648200"/>
            <a:ext cx="1905000" cy="685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LAIN TEXT</a:t>
            </a:r>
          </a:p>
        </p:txBody>
      </p:sp>
      <p:sp>
        <p:nvSpPr>
          <p:cNvPr id="22538" name="Line 8"/>
          <p:cNvSpPr>
            <a:spLocks noChangeShapeType="1"/>
          </p:cNvSpPr>
          <p:nvPr/>
        </p:nvSpPr>
        <p:spPr bwMode="auto">
          <a:xfrm>
            <a:off x="2820988" y="2208213"/>
            <a:ext cx="2286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Line 9"/>
          <p:cNvSpPr>
            <a:spLocks noChangeShapeType="1"/>
          </p:cNvSpPr>
          <p:nvPr/>
        </p:nvSpPr>
        <p:spPr bwMode="auto">
          <a:xfrm flipH="1" flipV="1">
            <a:off x="2667000" y="5029200"/>
            <a:ext cx="2743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2540" name="Picture 10" descr="ke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743200"/>
            <a:ext cx="14001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1" name="Line 11"/>
          <p:cNvSpPr>
            <a:spLocks noChangeShapeType="1"/>
          </p:cNvSpPr>
          <p:nvPr/>
        </p:nvSpPr>
        <p:spPr bwMode="auto">
          <a:xfrm flipV="1">
            <a:off x="3810000" y="2209800"/>
            <a:ext cx="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Line 12"/>
          <p:cNvSpPr>
            <a:spLocks noChangeShapeType="1"/>
          </p:cNvSpPr>
          <p:nvPr/>
        </p:nvSpPr>
        <p:spPr bwMode="auto">
          <a:xfrm>
            <a:off x="3810000" y="4419600"/>
            <a:ext cx="0" cy="609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3" name="AutoShape 13"/>
          <p:cNvSpPr>
            <a:spLocks noChangeArrowheads="1"/>
          </p:cNvSpPr>
          <p:nvPr/>
        </p:nvSpPr>
        <p:spPr bwMode="auto">
          <a:xfrm>
            <a:off x="5867400" y="2514600"/>
            <a:ext cx="381000" cy="2286000"/>
          </a:xfrm>
          <a:prstGeom prst="upDownArrow">
            <a:avLst>
              <a:gd name="adj1" fmla="val 50000"/>
              <a:gd name="adj2" fmla="val 120000"/>
            </a:avLst>
          </a:prstGeom>
          <a:solidFill>
            <a:srgbClr val="CCFFFF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2544" name="Text Box 14"/>
          <p:cNvSpPr txBox="1">
            <a:spLocks noChangeArrowheads="1"/>
          </p:cNvSpPr>
          <p:nvPr/>
        </p:nvSpPr>
        <p:spPr bwMode="auto">
          <a:xfrm>
            <a:off x="6477000" y="2895600"/>
            <a:ext cx="1905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000099"/>
                </a:solidFill>
                <a:latin typeface="Arial" panose="020B0604020202020204" pitchFamily="34" charset="0"/>
              </a:rPr>
              <a:t>Unsecured Communication Channel</a:t>
            </a:r>
          </a:p>
        </p:txBody>
      </p:sp>
      <p:sp>
        <p:nvSpPr>
          <p:cNvPr id="22545" name="Text Box 17"/>
          <p:cNvSpPr txBox="1">
            <a:spLocks noChangeArrowheads="1"/>
          </p:cNvSpPr>
          <p:nvPr/>
        </p:nvSpPr>
        <p:spPr bwMode="auto">
          <a:xfrm>
            <a:off x="1371600" y="35814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000099"/>
                </a:solidFill>
                <a:latin typeface="Arial" panose="020B0604020202020204" pitchFamily="34" charset="0"/>
              </a:rPr>
              <a:t>Shared Secret Key</a:t>
            </a:r>
          </a:p>
        </p:txBody>
      </p:sp>
      <p:sp>
        <p:nvSpPr>
          <p:cNvPr id="22546" name="Rectangle 5"/>
          <p:cNvSpPr>
            <a:spLocks noChangeArrowheads="1"/>
          </p:cNvSpPr>
          <p:nvPr/>
        </p:nvSpPr>
        <p:spPr bwMode="auto">
          <a:xfrm>
            <a:off x="5181600" y="4800600"/>
            <a:ext cx="1905000" cy="685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IPHER TEXT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353240" y="131400"/>
              <a:ext cx="5649840" cy="11444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46040" y="123840"/>
                <a:ext cx="5665680" cy="1156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355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D8AD12-11A2-40E8-92A6-5C51D8D3DDF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 smtClean="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ublic Key Cryptography</a:t>
            </a:r>
          </a:p>
        </p:txBody>
      </p:sp>
      <p:pic>
        <p:nvPicPr>
          <p:cNvPr id="1927172" name="Picture 4" descr="PKI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57400"/>
            <a:ext cx="3352800" cy="441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27173" name="Picture 5" descr="PK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057400"/>
            <a:ext cx="3352800" cy="441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1066800" y="1524000"/>
            <a:ext cx="3200400" cy="457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 eaLnBrk="1" hangingPunct="1">
              <a:defRPr/>
            </a:pPr>
            <a:r>
              <a:rPr lang="en-US" dirty="0">
                <a:hlinkClick r:id="rId4"/>
              </a:rPr>
              <a:t>Public Key Encryption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4914900" y="1524000"/>
            <a:ext cx="3200400" cy="457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algn="ctr" eaLnBrk="1" hangingPunct="1">
              <a:defRPr/>
            </a:pPr>
            <a:r>
              <a:rPr lang="en-US" dirty="0">
                <a:hlinkClick r:id="rId5"/>
              </a:rPr>
              <a:t>Digital Signature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1081080" y="135360"/>
              <a:ext cx="7983720" cy="63982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75680" y="128520"/>
                <a:ext cx="8000280" cy="6412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457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B11E53-EA5A-498E-9086-ECF089E6B366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 smtClean="0"/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title"/>
          </p:nvPr>
        </p:nvSpPr>
        <p:spPr>
          <a:xfrm>
            <a:off x="1219200" y="228600"/>
            <a:ext cx="7924800" cy="1058863"/>
          </a:xfrm>
        </p:spPr>
        <p:txBody>
          <a:bodyPr/>
          <a:lstStyle/>
          <a:p>
            <a:pPr eaLnBrk="1" hangingPunct="1"/>
            <a:r>
              <a:rPr lang="en-US" altLang="en-US" smtClean="0"/>
              <a:t>Example – </a:t>
            </a:r>
            <a:r>
              <a:rPr lang="en-US" altLang="en-US" sz="3600" smtClean="0"/>
              <a:t>SSL/TLS in eCommerce</a:t>
            </a:r>
          </a:p>
        </p:txBody>
      </p:sp>
      <p:sp>
        <p:nvSpPr>
          <p:cNvPr id="24582" name="Text Box 17"/>
          <p:cNvSpPr txBox="1">
            <a:spLocks noChangeArrowheads="1"/>
          </p:cNvSpPr>
          <p:nvPr/>
        </p:nvSpPr>
        <p:spPr bwMode="auto">
          <a:xfrm>
            <a:off x="4876800" y="19812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000099"/>
                </a:solidFill>
                <a:latin typeface="Arial" panose="020B0604020202020204" pitchFamily="34" charset="0"/>
              </a:rPr>
              <a:t>Bank</a:t>
            </a:r>
            <a:r>
              <a:rPr lang="ja-JP" altLang="en-US" sz="1800" i="1">
                <a:solidFill>
                  <a:srgbClr val="000099"/>
                </a:solidFill>
                <a:latin typeface="Arial" panose="020B0604020202020204" pitchFamily="34" charset="0"/>
              </a:rPr>
              <a:t>’</a:t>
            </a:r>
            <a:r>
              <a:rPr lang="en-US" altLang="ja-JP" sz="1800" i="1">
                <a:solidFill>
                  <a:srgbClr val="000099"/>
                </a:solidFill>
                <a:latin typeface="Arial" panose="020B0604020202020204" pitchFamily="34" charset="0"/>
              </a:rPr>
              <a:t>s Private Key</a:t>
            </a:r>
            <a:endParaRPr lang="en-US" altLang="en-US" sz="1800" i="1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grpSp>
        <p:nvGrpSpPr>
          <p:cNvPr id="24583" name="Group 22"/>
          <p:cNvGrpSpPr>
            <a:grpSpLocks/>
          </p:cNvGrpSpPr>
          <p:nvPr/>
        </p:nvGrpSpPr>
        <p:grpSpPr bwMode="auto">
          <a:xfrm>
            <a:off x="1905000" y="1676400"/>
            <a:ext cx="6705600" cy="3962400"/>
            <a:chOff x="192" y="672"/>
            <a:chExt cx="5286" cy="3426"/>
          </a:xfrm>
        </p:grpSpPr>
        <p:sp>
          <p:nvSpPr>
            <p:cNvPr id="24586" name="Rectangle 2"/>
            <p:cNvSpPr>
              <a:spLocks noChangeArrowheads="1"/>
            </p:cNvSpPr>
            <p:nvPr/>
          </p:nvSpPr>
          <p:spPr bwMode="auto">
            <a:xfrm>
              <a:off x="1920" y="1584"/>
              <a:ext cx="1584" cy="1344"/>
            </a:xfrm>
            <a:prstGeom prst="rect">
              <a:avLst/>
            </a:prstGeom>
            <a:solidFill>
              <a:srgbClr val="CC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24587" name="Rectangle 5"/>
            <p:cNvSpPr>
              <a:spLocks noChangeArrowheads="1"/>
            </p:cNvSpPr>
            <p:nvPr/>
          </p:nvSpPr>
          <p:spPr bwMode="auto">
            <a:xfrm>
              <a:off x="2208" y="1776"/>
              <a:ext cx="1200" cy="432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Encrypte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Credit Card Info</a:t>
              </a:r>
            </a:p>
          </p:txBody>
        </p:sp>
        <p:sp>
          <p:nvSpPr>
            <p:cNvPr id="24588" name="Rectangle 6"/>
            <p:cNvSpPr>
              <a:spLocks noChangeArrowheads="1"/>
            </p:cNvSpPr>
            <p:nvPr/>
          </p:nvSpPr>
          <p:spPr bwMode="auto">
            <a:xfrm>
              <a:off x="2208" y="2352"/>
              <a:ext cx="1200" cy="43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Encrypte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Other Info</a:t>
              </a:r>
            </a:p>
          </p:txBody>
        </p:sp>
        <p:pic>
          <p:nvPicPr>
            <p:cNvPr id="24589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1680"/>
              <a:ext cx="1440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90" name="Picture 8" descr="banc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1584"/>
              <a:ext cx="1014" cy="1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1" name="Line 9"/>
            <p:cNvSpPr>
              <a:spLocks noChangeShapeType="1"/>
            </p:cNvSpPr>
            <p:nvPr/>
          </p:nvSpPr>
          <p:spPr bwMode="auto">
            <a:xfrm>
              <a:off x="3504" y="2016"/>
              <a:ext cx="96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2" name="Line 10"/>
            <p:cNvSpPr>
              <a:spLocks noChangeShapeType="1"/>
            </p:cNvSpPr>
            <p:nvPr/>
          </p:nvSpPr>
          <p:spPr bwMode="auto">
            <a:xfrm>
              <a:off x="864" y="2304"/>
              <a:ext cx="76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3" name="Line 12"/>
            <p:cNvSpPr>
              <a:spLocks noChangeShapeType="1"/>
            </p:cNvSpPr>
            <p:nvPr/>
          </p:nvSpPr>
          <p:spPr bwMode="auto">
            <a:xfrm>
              <a:off x="2400" y="2928"/>
              <a:ext cx="0" cy="3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4594" name="Picture 13" descr="privatekey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3264"/>
              <a:ext cx="576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5" name="Text Box 14"/>
            <p:cNvSpPr txBox="1">
              <a:spLocks noChangeArrowheads="1"/>
            </p:cNvSpPr>
            <p:nvPr/>
          </p:nvSpPr>
          <p:spPr bwMode="auto">
            <a:xfrm>
              <a:off x="3553" y="3503"/>
              <a:ext cx="1391" cy="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99"/>
                  </a:solidFill>
                  <a:latin typeface="Arial" panose="020B0604020202020204" pitchFamily="34" charset="0"/>
                </a:rPr>
                <a:t>Seller</a:t>
              </a:r>
              <a:r>
                <a:rPr lang="ja-JP" altLang="en-US" sz="1800" i="1">
                  <a:solidFill>
                    <a:srgbClr val="000099"/>
                  </a:solidFill>
                  <a:latin typeface="Arial" panose="020B0604020202020204" pitchFamily="34" charset="0"/>
                </a:rPr>
                <a:t>’</a:t>
              </a:r>
              <a:r>
                <a:rPr lang="en-US" altLang="ja-JP" sz="1800" i="1">
                  <a:solidFill>
                    <a:srgbClr val="000099"/>
                  </a:solidFill>
                  <a:latin typeface="Arial" panose="020B0604020202020204" pitchFamily="34" charset="0"/>
                </a:rPr>
                <a:t>s Private Key</a:t>
              </a:r>
              <a:endParaRPr lang="en-US" altLang="en-US" sz="1800" i="1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4596" name="Text Box 15"/>
            <p:cNvSpPr txBox="1">
              <a:spLocks noChangeArrowheads="1"/>
            </p:cNvSpPr>
            <p:nvPr/>
          </p:nvSpPr>
          <p:spPr bwMode="auto">
            <a:xfrm>
              <a:off x="816" y="3599"/>
              <a:ext cx="1104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99"/>
                  </a:solidFill>
                  <a:latin typeface="Arial" panose="020B0604020202020204" pitchFamily="34" charset="0"/>
                </a:rPr>
                <a:t>Merchant</a:t>
              </a:r>
            </a:p>
          </p:txBody>
        </p:sp>
        <p:pic>
          <p:nvPicPr>
            <p:cNvPr id="24597" name="Picture 16" descr="bankprivatekey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672"/>
              <a:ext cx="580" cy="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8" name="Line 18"/>
            <p:cNvSpPr>
              <a:spLocks noChangeShapeType="1"/>
            </p:cNvSpPr>
            <p:nvPr/>
          </p:nvSpPr>
          <p:spPr bwMode="auto">
            <a:xfrm>
              <a:off x="1632" y="2016"/>
              <a:ext cx="0" cy="62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9" name="Line 19"/>
            <p:cNvSpPr>
              <a:spLocks noChangeShapeType="1"/>
            </p:cNvSpPr>
            <p:nvPr/>
          </p:nvSpPr>
          <p:spPr bwMode="auto">
            <a:xfrm>
              <a:off x="1632" y="2016"/>
              <a:ext cx="57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0" name="Line 20"/>
            <p:cNvSpPr>
              <a:spLocks noChangeShapeType="1"/>
            </p:cNvSpPr>
            <p:nvPr/>
          </p:nvSpPr>
          <p:spPr bwMode="auto">
            <a:xfrm>
              <a:off x="1632" y="2640"/>
              <a:ext cx="57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4601" name="Picture 2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503" r="18127" b="34314"/>
            <a:stretch>
              <a:fillRect/>
            </a:stretch>
          </p:blipFill>
          <p:spPr bwMode="auto">
            <a:xfrm>
              <a:off x="2181" y="3264"/>
              <a:ext cx="699" cy="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" name="Rectangle 23"/>
          <p:cNvSpPr/>
          <p:nvPr/>
        </p:nvSpPr>
        <p:spPr>
          <a:xfrm>
            <a:off x="458788" y="1492250"/>
            <a:ext cx="7085012" cy="33813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600" b="1" dirty="0">
                <a:ea typeface="+mn-ea"/>
                <a:hlinkClick r:id="rId7"/>
              </a:rPr>
              <a:t>SSL handshake process</a:t>
            </a:r>
            <a:r>
              <a:rPr lang="en-US" sz="1600" dirty="0">
                <a:ea typeface="+mn-ea"/>
                <a:hlinkClick r:id="rId7"/>
              </a:rPr>
              <a:t>: http://www.youtube.com/watch?v=JjMfuJOnHzc</a:t>
            </a:r>
            <a:r>
              <a:rPr lang="en-US" sz="1600" dirty="0">
                <a:ea typeface="+mn-ea"/>
              </a:rPr>
              <a:t>  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58788" y="5986463"/>
            <a:ext cx="8380412" cy="33813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600" b="1" dirty="0">
                <a:ea typeface="+mn-ea"/>
              </a:rPr>
              <a:t>OpenSSL Heartbeat (Heartbleed): </a:t>
            </a:r>
            <a:r>
              <a:rPr lang="en-US" sz="1600" dirty="0">
                <a:ea typeface="+mn-ea"/>
                <a:hlinkClick r:id="rId8"/>
              </a:rPr>
              <a:t>https://www.youtube.com/watch?v=hTK0pywfmDE</a:t>
            </a:r>
            <a:r>
              <a:rPr lang="en-US" sz="1600" dirty="0">
                <a:ea typeface="+mn-ea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560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C4868E-FB1D-473A-ADBC-BB64BAFFA56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 smtClean="0"/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eventative – Firewall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47800"/>
            <a:ext cx="7620000" cy="5029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smtClean="0"/>
              <a:t>A </a:t>
            </a:r>
            <a:r>
              <a:rPr lang="en-US" altLang="en-US" sz="2800" b="1" smtClean="0">
                <a:solidFill>
                  <a:schemeClr val="hlink"/>
                </a:solidFill>
              </a:rPr>
              <a:t>firewall</a:t>
            </a:r>
            <a:r>
              <a:rPr lang="en-US" altLang="en-US" sz="2800" smtClean="0"/>
              <a:t> is a specialized software that runs on a router, gateway, or special purpose computer to examine packets flowing into and out of a network and restrict access to the organization</a:t>
            </a:r>
            <a:r>
              <a:rPr lang="ja-JP" altLang="en-US" sz="2800" smtClean="0"/>
              <a:t>’</a:t>
            </a:r>
            <a:r>
              <a:rPr lang="en-US" altLang="ja-JP" sz="2800" smtClean="0"/>
              <a:t>s network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smtClean="0"/>
              <a:t>Two Types of firewall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mtClean="0">
                <a:solidFill>
                  <a:schemeClr val="hlink"/>
                </a:solidFill>
              </a:rPr>
              <a:t>Packet</a:t>
            </a:r>
            <a:r>
              <a:rPr lang="en-US" altLang="en-US" smtClean="0"/>
              <a:t> level (packet filter) firewall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mtClean="0"/>
              <a:t>Application level firewall (proxy server)</a:t>
            </a:r>
            <a:endParaRPr lang="en-US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66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66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53E7D9C-DBDE-4E3E-82AF-4136588499C0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 smtClean="0"/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2895600" y="1981200"/>
            <a:ext cx="5791200" cy="411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26630" name="Rectangle 3"/>
          <p:cNvSpPr>
            <a:spLocks noChangeArrowheads="1"/>
          </p:cNvSpPr>
          <p:nvPr/>
        </p:nvSpPr>
        <p:spPr bwMode="auto">
          <a:xfrm>
            <a:off x="360363" y="1981200"/>
            <a:ext cx="2147887" cy="43434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26631" name="Object 5"/>
          <p:cNvGraphicFramePr>
            <a:graphicFrameLocks noChangeAspect="1"/>
          </p:cNvGraphicFramePr>
          <p:nvPr/>
        </p:nvGraphicFramePr>
        <p:xfrm>
          <a:off x="1524000" y="2209800"/>
          <a:ext cx="228758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VISIO" r:id="rId4" imgW="1045464" imgH="1353312" progId="Visio.Drawing.6">
                  <p:embed/>
                </p:oleObj>
              </mc:Choice>
              <mc:Fallback>
                <p:oleObj name="VISIO" r:id="rId4" imgW="1045464" imgH="135331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09800"/>
                        <a:ext cx="2287588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Text Box 6"/>
          <p:cNvSpPr txBox="1">
            <a:spLocks noChangeArrowheads="1"/>
          </p:cNvSpPr>
          <p:nvPr/>
        </p:nvSpPr>
        <p:spPr bwMode="auto">
          <a:xfrm>
            <a:off x="2895600" y="4724400"/>
            <a:ext cx="10620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acke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lt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irewall</a:t>
            </a:r>
          </a:p>
        </p:txBody>
      </p:sp>
      <p:sp>
        <p:nvSpPr>
          <p:cNvPr id="26633" name="Rectangle 7"/>
          <p:cNvSpPr>
            <a:spLocks noChangeArrowheads="1"/>
          </p:cNvSpPr>
          <p:nvPr/>
        </p:nvSpPr>
        <p:spPr bwMode="auto">
          <a:xfrm>
            <a:off x="3886200" y="2209800"/>
            <a:ext cx="990600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P-H</a:t>
            </a:r>
          </a:p>
        </p:txBody>
      </p:sp>
      <p:sp>
        <p:nvSpPr>
          <p:cNvPr id="26634" name="Rectangle 8"/>
          <p:cNvSpPr>
            <a:spLocks noChangeArrowheads="1"/>
          </p:cNvSpPr>
          <p:nvPr/>
        </p:nvSpPr>
        <p:spPr bwMode="auto">
          <a:xfrm>
            <a:off x="3886200" y="2971800"/>
            <a:ext cx="990600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P-H</a:t>
            </a:r>
          </a:p>
        </p:txBody>
      </p:sp>
      <p:sp>
        <p:nvSpPr>
          <p:cNvPr id="26635" name="Rectangle 9"/>
          <p:cNvSpPr>
            <a:spLocks noChangeArrowheads="1"/>
          </p:cNvSpPr>
          <p:nvPr/>
        </p:nvSpPr>
        <p:spPr bwMode="auto">
          <a:xfrm>
            <a:off x="4876800" y="2209800"/>
            <a:ext cx="990600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-H</a:t>
            </a:r>
          </a:p>
        </p:txBody>
      </p:sp>
      <p:sp>
        <p:nvSpPr>
          <p:cNvPr id="26636" name="Rectangle 10"/>
          <p:cNvSpPr>
            <a:spLocks noChangeArrowheads="1"/>
          </p:cNvSpPr>
          <p:nvPr/>
        </p:nvSpPr>
        <p:spPr bwMode="auto">
          <a:xfrm>
            <a:off x="4876800" y="2971800"/>
            <a:ext cx="990600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UDP-H</a:t>
            </a:r>
          </a:p>
        </p:txBody>
      </p:sp>
      <p:sp>
        <p:nvSpPr>
          <p:cNvPr id="26637" name="Rectangle 11"/>
          <p:cNvSpPr>
            <a:spLocks noChangeArrowheads="1"/>
          </p:cNvSpPr>
          <p:nvPr/>
        </p:nvSpPr>
        <p:spPr bwMode="auto">
          <a:xfrm>
            <a:off x="5867400" y="2971800"/>
            <a:ext cx="25908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 Message</a:t>
            </a:r>
          </a:p>
        </p:txBody>
      </p:sp>
      <p:sp>
        <p:nvSpPr>
          <p:cNvPr id="26638" name="Rectangle 12"/>
          <p:cNvSpPr>
            <a:spLocks noChangeArrowheads="1"/>
          </p:cNvSpPr>
          <p:nvPr/>
        </p:nvSpPr>
        <p:spPr bwMode="auto">
          <a:xfrm>
            <a:off x="5867400" y="2209800"/>
            <a:ext cx="25908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 Message</a:t>
            </a:r>
          </a:p>
        </p:txBody>
      </p:sp>
      <p:sp>
        <p:nvSpPr>
          <p:cNvPr id="26639" name="Rectangle 13"/>
          <p:cNvSpPr>
            <a:spLocks noChangeArrowheads="1"/>
          </p:cNvSpPr>
          <p:nvPr/>
        </p:nvSpPr>
        <p:spPr bwMode="auto">
          <a:xfrm>
            <a:off x="3848100" y="3733800"/>
            <a:ext cx="990600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P-H</a:t>
            </a:r>
          </a:p>
        </p:txBody>
      </p:sp>
      <p:sp>
        <p:nvSpPr>
          <p:cNvPr id="26640" name="Rectangle 14"/>
          <p:cNvSpPr>
            <a:spLocks noChangeArrowheads="1"/>
          </p:cNvSpPr>
          <p:nvPr/>
        </p:nvSpPr>
        <p:spPr bwMode="auto">
          <a:xfrm>
            <a:off x="4838700" y="3733800"/>
            <a:ext cx="3581400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CMP Message</a:t>
            </a:r>
          </a:p>
        </p:txBody>
      </p:sp>
      <p:sp>
        <p:nvSpPr>
          <p:cNvPr id="26641" name="Line 15"/>
          <p:cNvSpPr>
            <a:spLocks noChangeShapeType="1"/>
          </p:cNvSpPr>
          <p:nvPr/>
        </p:nvSpPr>
        <p:spPr bwMode="auto">
          <a:xfrm flipH="1">
            <a:off x="3810000" y="4572000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2" name="Text Box 16"/>
          <p:cNvSpPr txBox="1">
            <a:spLocks noChangeArrowheads="1"/>
          </p:cNvSpPr>
          <p:nvPr/>
        </p:nvSpPr>
        <p:spPr bwMode="auto">
          <a:xfrm>
            <a:off x="5124450" y="4648200"/>
            <a:ext cx="201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rriving Packets</a:t>
            </a:r>
          </a:p>
        </p:txBody>
      </p:sp>
      <p:sp>
        <p:nvSpPr>
          <p:cNvPr id="26643" name="Line 17"/>
          <p:cNvSpPr>
            <a:spLocks noChangeShapeType="1"/>
          </p:cNvSpPr>
          <p:nvPr/>
        </p:nvSpPr>
        <p:spPr bwMode="auto">
          <a:xfrm flipH="1">
            <a:off x="609600" y="2895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4" name="Text Box 18"/>
          <p:cNvSpPr txBox="1">
            <a:spLocks noChangeArrowheads="1"/>
          </p:cNvSpPr>
          <p:nvPr/>
        </p:nvSpPr>
        <p:spPr bwMode="auto">
          <a:xfrm>
            <a:off x="688975" y="2422525"/>
            <a:ext cx="917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ermit</a:t>
            </a:r>
          </a:p>
        </p:txBody>
      </p:sp>
      <p:sp>
        <p:nvSpPr>
          <p:cNvPr id="26645" name="Line 19"/>
          <p:cNvSpPr>
            <a:spLocks noChangeShapeType="1"/>
          </p:cNvSpPr>
          <p:nvPr/>
        </p:nvSpPr>
        <p:spPr bwMode="auto">
          <a:xfrm flipH="1">
            <a:off x="1066800" y="3505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6" name="Line 20"/>
          <p:cNvSpPr>
            <a:spLocks noChangeShapeType="1"/>
          </p:cNvSpPr>
          <p:nvPr/>
        </p:nvSpPr>
        <p:spPr bwMode="auto">
          <a:xfrm>
            <a:off x="1066800" y="35052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647" name="Text Box 21"/>
          <p:cNvSpPr txBox="1">
            <a:spLocks noChangeArrowheads="1"/>
          </p:cNvSpPr>
          <p:nvPr/>
        </p:nvSpPr>
        <p:spPr bwMode="auto">
          <a:xfrm>
            <a:off x="681038" y="5878513"/>
            <a:ext cx="77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eny</a:t>
            </a:r>
          </a:p>
        </p:txBody>
      </p:sp>
      <p:sp>
        <p:nvSpPr>
          <p:cNvPr id="26648" name="Text Box 22"/>
          <p:cNvSpPr txBox="1">
            <a:spLocks noChangeArrowheads="1"/>
          </p:cNvSpPr>
          <p:nvPr/>
        </p:nvSpPr>
        <p:spPr bwMode="auto">
          <a:xfrm>
            <a:off x="276225" y="1600200"/>
            <a:ext cx="2314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rporate Network</a:t>
            </a:r>
          </a:p>
        </p:txBody>
      </p:sp>
      <p:sp>
        <p:nvSpPr>
          <p:cNvPr id="26649" name="Text Box 23"/>
          <p:cNvSpPr txBox="1">
            <a:spLocks noChangeArrowheads="1"/>
          </p:cNvSpPr>
          <p:nvPr/>
        </p:nvSpPr>
        <p:spPr bwMode="auto">
          <a:xfrm>
            <a:off x="5130800" y="1600200"/>
            <a:ext cx="1550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he Internet</a:t>
            </a:r>
          </a:p>
        </p:txBody>
      </p:sp>
      <p:sp>
        <p:nvSpPr>
          <p:cNvPr id="26650" name="Text Box 24"/>
          <p:cNvSpPr txBox="1">
            <a:spLocks noChangeArrowheads="1"/>
          </p:cNvSpPr>
          <p:nvPr/>
        </p:nvSpPr>
        <p:spPr bwMode="auto">
          <a:xfrm>
            <a:off x="4495800" y="5181600"/>
            <a:ext cx="3733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xamines Packets in Isolation</a:t>
            </a:r>
            <a:br>
              <a:rPr lang="en-US" altLang="en-US" sz="2000">
                <a:latin typeface="Arial" panose="020B0604020202020204" pitchFamily="34" charset="0"/>
              </a:rPr>
            </a:br>
            <a:r>
              <a:rPr lang="en-US" altLang="en-US" sz="2000">
                <a:latin typeface="Arial" panose="020B0604020202020204" pitchFamily="34" charset="0"/>
              </a:rPr>
              <a:t>Fast but Misses Some Attacks</a:t>
            </a:r>
          </a:p>
        </p:txBody>
      </p:sp>
      <p:sp>
        <p:nvSpPr>
          <p:cNvPr id="26651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cket Filter Firewa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867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15BB80-0033-469F-AE7C-6033B32E386F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 smtClean="0"/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3600" smtClean="0">
                <a:ea typeface="宋体" panose="02010600030101010101" pitchFamily="2" charset="-122"/>
              </a:rPr>
              <a:t>Packet Filter Firewall </a:t>
            </a:r>
            <a:br>
              <a:rPr lang="en-US" altLang="zh-CN" sz="3600" smtClean="0">
                <a:ea typeface="宋体" panose="02010600030101010101" pitchFamily="2" charset="-122"/>
              </a:rPr>
            </a:br>
            <a:r>
              <a:rPr lang="en-US" altLang="zh-CN" sz="3600" smtClean="0">
                <a:ea typeface="宋体" panose="02010600030101010101" pitchFamily="2" charset="-122"/>
              </a:rPr>
              <a:t>(Access Control Lists)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ACLs permit or deny packets passing through a firewall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Check whether the interface is internal or external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Check port numb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Check source and destination IP addres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ACL rules are executed in ord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It’s easy to misconfigure AC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96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97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34C120-CEB8-40DA-B5E7-C7E37E1850F3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 smtClean="0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467600" cy="1058863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Enterprise Firewall Architectures</a:t>
            </a: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mtClean="0"/>
              <a:t>The Intern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mtClean="0"/>
              <a:t>Legitimate customers, business partners, hacker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mtClean="0"/>
              <a:t>DMZ – demilitarized zon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mtClean="0"/>
              <a:t>External private network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mtClean="0"/>
              <a:t>Intranet – secure network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mtClean="0"/>
              <a:t>Internal private net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60351A-7902-400A-A4CD-3CE870E22B38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 smtClean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Detecting Unauthorized Access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Looking for anything out of the ordinary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Logging all messages sent and received by the network, all software used, and all logins (or attempted logins) to the network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Regular monitoring should also be extended to network hard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17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81F73F-E751-4C54-B944-F268C7364816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 smtClean="0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Security Probes &amp; </a:t>
            </a:r>
            <a:br>
              <a:rPr lang="en-US" altLang="zh-CN" sz="4000" smtClean="0">
                <a:ea typeface="宋体" panose="02010600030101010101" pitchFamily="2" charset="-122"/>
              </a:rPr>
            </a:br>
            <a:r>
              <a:rPr lang="en-US" altLang="zh-CN" sz="4000" smtClean="0">
                <a:ea typeface="宋体" panose="02010600030101010101" pitchFamily="2" charset="-122"/>
              </a:rPr>
              <a:t>			Intrusion Detection</a:t>
            </a:r>
          </a:p>
        </p:txBody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524000"/>
            <a:ext cx="7848600" cy="4495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Security Probes – vulnerability scann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Test, report, sugges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Nessus</a:t>
            </a:r>
            <a:r>
              <a:rPr lang="en-US" altLang="zh-CN" sz="2500" smtClean="0">
                <a:latin typeface="Arial" panose="020B0604020202020204" pitchFamily="34" charset="0"/>
                <a:ea typeface="宋体" panose="02010600030101010101" pitchFamily="2" charset="-122"/>
              </a:rPr>
              <a:t>, Nmap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Intrusion Detec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Identify traffic pattern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Cisco IDS, Sn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E27354-E023-4117-AD1E-34779583B209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 smtClean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oday</a:t>
            </a:r>
            <a:r>
              <a:rPr lang="ja-JP" altLang="en-US" smtClean="0"/>
              <a:t>’</a:t>
            </a:r>
            <a:r>
              <a:rPr lang="en-US" altLang="ja-JP" smtClean="0"/>
              <a:t>s Outline</a:t>
            </a:r>
            <a:endParaRPr lang="en-US" altLang="en-US" smtClean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Types of Security Threats or Attacks</a:t>
            </a:r>
          </a:p>
          <a:p>
            <a:pPr eaLnBrk="1" hangingPunct="1"/>
            <a:r>
              <a:rPr lang="en-US" altLang="en-US" sz="2800" smtClean="0"/>
              <a:t>Types of Security Systems</a:t>
            </a:r>
          </a:p>
          <a:p>
            <a:pPr lvl="1" eaLnBrk="1" hangingPunct="1"/>
            <a:r>
              <a:rPr lang="en-US" altLang="en-US" sz="2400" smtClean="0"/>
              <a:t>Prevention</a:t>
            </a:r>
          </a:p>
          <a:p>
            <a:pPr lvl="2" eaLnBrk="1" hangingPunct="1"/>
            <a:r>
              <a:rPr lang="en-US" altLang="en-US" sz="2000" smtClean="0"/>
              <a:t>Authentication</a:t>
            </a:r>
          </a:p>
          <a:p>
            <a:pPr lvl="2" eaLnBrk="1" hangingPunct="1"/>
            <a:r>
              <a:rPr lang="en-US" altLang="en-US" sz="2000" smtClean="0">
                <a:solidFill>
                  <a:schemeClr val="hlink"/>
                </a:solidFill>
              </a:rPr>
              <a:t>Encryption</a:t>
            </a:r>
          </a:p>
          <a:p>
            <a:pPr lvl="2" eaLnBrk="1" hangingPunct="1"/>
            <a:r>
              <a:rPr lang="en-US" altLang="en-US" sz="2000" smtClean="0">
                <a:solidFill>
                  <a:schemeClr val="hlink"/>
                </a:solidFill>
              </a:rPr>
              <a:t>Firewall</a:t>
            </a:r>
          </a:p>
          <a:p>
            <a:pPr lvl="1" eaLnBrk="1" hangingPunct="1"/>
            <a:r>
              <a:rPr lang="en-US" altLang="en-US" sz="2400" smtClean="0"/>
              <a:t>Detection</a:t>
            </a:r>
          </a:p>
          <a:p>
            <a:pPr lvl="1" eaLnBrk="1" hangingPunct="1"/>
            <a:r>
              <a:rPr lang="en-US" altLang="en-US" sz="2400" smtClean="0"/>
              <a:t>Correction</a:t>
            </a:r>
          </a:p>
          <a:p>
            <a:pPr eaLnBrk="1" hangingPunct="1"/>
            <a:r>
              <a:rPr lang="en-US" altLang="en-US" sz="2800" smtClean="0">
                <a:solidFill>
                  <a:srgbClr val="969696"/>
                </a:solidFill>
              </a:rPr>
              <a:t>Security Solutions</a:t>
            </a:r>
          </a:p>
          <a:p>
            <a:pPr eaLnBrk="1" hangingPunct="1"/>
            <a:r>
              <a:rPr lang="en-US" altLang="en-US" sz="2800" smtClean="0">
                <a:solidFill>
                  <a:srgbClr val="969696"/>
                </a:solidFill>
              </a:rPr>
              <a:t>Social Engineer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277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27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F3974F-41E4-4639-9CF6-57CEAE503E5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 smtClean="0"/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Workplace Security Solutions (1)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447800"/>
            <a:ext cx="7313613" cy="4495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Passwor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One-time passwor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Use of strong password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Require regular password chang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E-mail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Unencrypted e-mail can be read as it moves through the networ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Source of viruses from attachments and scrip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Employ e-mail virus scanning softwa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37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A478C0-0C9B-4CCF-84FC-728D6F9B5B8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 smtClean="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Workplace Security Solutions (2)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447800"/>
            <a:ext cx="7313613" cy="502920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Untrusted software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Restrict download of untrusted or unknown software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Require standard computer configurations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Physical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Restrict access to computer room and trusted terminals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Restrict access to physical site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Social Engineering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Train personnel against social engineering attac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48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24C03A-419C-40A0-8D91-5CADE4F4818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 smtClean="0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Home Security Solutions (1)</a:t>
            </a:r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848600" cy="449580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Operating system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Install updates and patches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Configure chat programs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Firewalls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Microsoft Office and e-mail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Do not run untrusted Office macros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Encrypt sensitive e-mail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Use care when opening e-mail attachments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Beware of e-mail spoof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58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5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74BEF7-495C-4EF5-A0F5-F71F9EE563A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 smtClean="0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Home Security Solutions (2)</a:t>
            </a:r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7313613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General security measur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 smtClean="0">
                <a:latin typeface="Arial" panose="020B0604020202020204" pitchFamily="34" charset="0"/>
                <a:ea typeface="宋体" panose="02010600030101010101" pitchFamily="2" charset="-122"/>
              </a:rPr>
              <a:t>Install and use anti-virus program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 smtClean="0">
                <a:latin typeface="Arial" panose="020B0604020202020204" pitchFamily="34" charset="0"/>
                <a:ea typeface="宋体" panose="02010600030101010101" pitchFamily="2" charset="-122"/>
              </a:rPr>
              <a:t>Backup important files and fold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 smtClean="0">
                <a:latin typeface="Arial" panose="020B0604020202020204" pitchFamily="34" charset="0"/>
                <a:ea typeface="宋体" panose="02010600030101010101" pitchFamily="2" charset="-122"/>
              </a:rPr>
              <a:t>Use strong password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 smtClean="0">
                <a:latin typeface="Arial" panose="020B0604020202020204" pitchFamily="34" charset="0"/>
                <a:ea typeface="宋体" panose="02010600030101010101" pitchFamily="2" charset="-122"/>
              </a:rPr>
              <a:t>Don’t enable file shar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 smtClean="0">
                <a:latin typeface="Arial" panose="020B0604020202020204" pitchFamily="34" charset="0"/>
                <a:ea typeface="宋体" panose="02010600030101010101" pitchFamily="2" charset="-122"/>
              </a:rPr>
              <a:t>Beware of wireless networ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686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68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EDB8CA-1866-4FD5-A44F-C4C979A5EA89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 smtClean="0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3988" cy="1143000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Social Engineering (Introduction)</a:t>
            </a:r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Using human relationships to attain a goal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Intruders use social engineering to illegally compromise corporate asse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 Quote from Kevin Mitnick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 smtClean="0"/>
              <a:t>“You could spend a fortune purchasing technology and services from every exhibitor, speaker and sponsor at the RSA Conference, and your network infrastructure could still remain vulnerable to old-fashioned manipulation.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891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89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8F12CD-ADCD-4B8D-A8AF-DAA6A3B72CE0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 smtClean="0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ocial Engineering (Tactics)</a:t>
            </a:r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Social engineers try to establish trust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Pretend to provide help to victim (reverse social engineering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Attempt to gain acces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Arial" panose="020B0604020202020204" pitchFamily="34" charset="0"/>
                <a:ea typeface="宋体" panose="02010600030101010101" pitchFamily="2" charset="-122"/>
              </a:rPr>
              <a:t>Kevin </a:t>
            </a:r>
            <a:r>
              <a:rPr lang="en-US" altLang="zh-CN" sz="2400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Mitnick</a:t>
            </a:r>
            <a:r>
              <a:rPr lang="en-US" altLang="zh-CN" sz="2400" dirty="0" smtClean="0">
                <a:latin typeface="Arial" panose="020B0604020202020204" pitchFamily="34" charset="0"/>
                <a:ea typeface="宋体" panose="02010600030101010101" pitchFamily="2" charset="-122"/>
              </a:rPr>
              <a:t> fakes way into LA Telco Central Office 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hlinkClick r:id="rId2"/>
              </a:rPr>
              <a:t>http://www.youtube.com/watch?v=8L76gTaReeg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 smtClean="0">
                <a:latin typeface="Arial" panose="020B0604020202020204" pitchFamily="34" charset="0"/>
                <a:ea typeface="宋体" panose="02010600030101010101" pitchFamily="2" charset="-122"/>
              </a:rPr>
              <a:t>Kevin </a:t>
            </a:r>
            <a:r>
              <a:rPr lang="en-US" altLang="zh-CN" sz="2400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Mitnick</a:t>
            </a:r>
            <a:r>
              <a:rPr lang="en-US" altLang="zh-CN" sz="2400" dirty="0" smtClean="0">
                <a:latin typeface="Arial" panose="020B0604020202020204" pitchFamily="34" charset="0"/>
                <a:ea typeface="宋体" panose="02010600030101010101" pitchFamily="2" charset="-122"/>
              </a:rPr>
              <a:t> live hack in Def-Con 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hlinkClick r:id="rId3"/>
              </a:rPr>
              <a:t>http://www.youtube.com/watch?v=DB6ywr9fngU</a:t>
            </a: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40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ypes of Attacks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Phishing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Impersonation on help desk calls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Physical access (such as tailgating)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Shoulder surfing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Dumpster diving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Stealing important documents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Fake software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Troja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cial Networking</a:t>
            </a:r>
          </a:p>
        </p:txBody>
      </p:sp>
      <p:sp>
        <p:nvSpPr>
          <p:cNvPr id="4096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40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SC 250 Class Notes</a:t>
            </a:r>
            <a:endParaRPr lang="en-US"/>
          </a:p>
        </p:txBody>
      </p:sp>
      <p:sp>
        <p:nvSpPr>
          <p:cNvPr id="409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86A1D91D-34C1-4064-9C72-74320E697C36}" type="slidenum">
              <a:rPr lang="en-US" altLang="en-US" sz="1400" smtClean="0"/>
              <a:pPr/>
              <a:t>28</a:t>
            </a:fld>
            <a:endParaRPr lang="en-US" altLang="en-US" sz="1400" smtClean="0"/>
          </a:p>
        </p:txBody>
      </p:sp>
      <p:pic>
        <p:nvPicPr>
          <p:cNvPr id="40966" name="Picture 2" descr="http://www.pewinternet.org/files/2015/04/PI_2015-04-09_teensandtech_0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3025" y="1568450"/>
            <a:ext cx="3609975" cy="450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7" name="Picture 4" descr="http://www.pewinternet.org/files/2015/01/PI_2015-01-09_social-media_0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73213"/>
            <a:ext cx="4468813" cy="450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Things to consider on your Social Networking sites</a:t>
            </a:r>
          </a:p>
        </p:txBody>
      </p:sp>
      <p:sp>
        <p:nvSpPr>
          <p:cNvPr id="4198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40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SC 250 Class Notes</a:t>
            </a:r>
            <a:endParaRPr lang="en-US"/>
          </a:p>
        </p:txBody>
      </p:sp>
      <p:sp>
        <p:nvSpPr>
          <p:cNvPr id="419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C2B5BD34-47B5-47D5-A8A3-755FA88CBE3E}" type="slidenum">
              <a:rPr lang="en-US" altLang="en-US" sz="1400" smtClean="0"/>
              <a:pPr/>
              <a:t>29</a:t>
            </a:fld>
            <a:endParaRPr lang="en-US" altLang="en-US" sz="1400" smtClean="0"/>
          </a:p>
        </p:txBody>
      </p:sp>
      <p:sp>
        <p:nvSpPr>
          <p:cNvPr id="41990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smtClean="0"/>
              <a:t>Maiden Name  </a:t>
            </a:r>
          </a:p>
          <a:p>
            <a:r>
              <a:rPr lang="en-US" altLang="en-US" sz="2800" smtClean="0"/>
              <a:t>Photo’s that unknowingly reveal information </a:t>
            </a:r>
          </a:p>
          <a:p>
            <a:r>
              <a:rPr lang="en-US" altLang="en-US" sz="2800" smtClean="0"/>
              <a:t>“Check-in”</a:t>
            </a:r>
          </a:p>
          <a:p>
            <a:r>
              <a:rPr lang="en-US" altLang="en-US" sz="2800" smtClean="0"/>
              <a:t>Common way to get information about a SPECIFIC person: </a:t>
            </a:r>
            <a:r>
              <a:rPr lang="en-US" altLang="en-US" sz="2800" u="sng" smtClean="0"/>
              <a:t>reunion.com</a:t>
            </a:r>
            <a:r>
              <a:rPr lang="en-US" altLang="en-US" sz="2800" smtClean="0"/>
              <a:t> </a:t>
            </a:r>
          </a:p>
          <a:p>
            <a:r>
              <a:rPr lang="en-US" altLang="en-US" sz="2800" smtClean="0"/>
              <a:t>Put your name in “images.google.com” or spokeo.com  see what comes up.</a:t>
            </a:r>
          </a:p>
          <a:p>
            <a:r>
              <a:rPr lang="en-US" altLang="en-US" sz="2800" smtClean="0"/>
              <a:t>Photos that you are “tagged” in</a:t>
            </a:r>
          </a:p>
          <a:p>
            <a:r>
              <a:rPr lang="en-US" altLang="en-US" sz="2800" smtClean="0"/>
              <a:t>Programs/games on social networking si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371B22-6348-43AE-9066-256F266FA185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800" smtClean="0">
                <a:ea typeface="宋体" panose="02010600030101010101" pitchFamily="2" charset="-122"/>
              </a:rPr>
              <a:t>Internet Security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The problem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The Internet was not designed to be secure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Security was an afterthought</a:t>
            </a:r>
          </a:p>
          <a:p>
            <a:pPr eaLnBrk="1" hangingPunct="1"/>
            <a:r>
              <a:rPr lang="en-US" altLang="zh-CN" sz="2800" smtClean="0">
                <a:latin typeface="Arial" panose="020B0604020202020204" pitchFamily="34" charset="0"/>
                <a:ea typeface="宋体" panose="02010600030101010101" pitchFamily="2" charset="-122"/>
              </a:rPr>
              <a:t>Three sides of Internet Security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Confidentiality</a:t>
            </a:r>
          </a:p>
          <a:p>
            <a:pPr lvl="2" eaLnBrk="1" hangingPunct="1"/>
            <a:r>
              <a:rPr lang="en-US" altLang="zh-CN" sz="2000" smtClean="0">
                <a:latin typeface="Arial" panose="020B0604020202020204" pitchFamily="34" charset="0"/>
                <a:ea typeface="宋体" panose="02010600030101010101" pitchFamily="2" charset="-122"/>
              </a:rPr>
              <a:t>Information must only be available to authorized parties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Integrity</a:t>
            </a:r>
          </a:p>
          <a:p>
            <a:pPr lvl="2" eaLnBrk="1" hangingPunct="1"/>
            <a:r>
              <a:rPr lang="en-US" altLang="zh-CN" sz="2000" smtClean="0">
                <a:latin typeface="Arial" panose="020B0604020202020204" pitchFamily="34" charset="0"/>
                <a:ea typeface="宋体" panose="02010600030101010101" pitchFamily="2" charset="-122"/>
              </a:rPr>
              <a:t>Information must not be modified in unexpected ways</a:t>
            </a:r>
          </a:p>
          <a:p>
            <a:pPr lvl="1" eaLnBrk="1" hangingPunct="1"/>
            <a:r>
              <a:rPr lang="en-US" altLang="zh-CN" sz="2400" smtClean="0">
                <a:latin typeface="Arial" panose="020B0604020202020204" pitchFamily="34" charset="0"/>
                <a:ea typeface="宋体" panose="02010600030101010101" pitchFamily="2" charset="-122"/>
              </a:rPr>
              <a:t>Availability</a:t>
            </a:r>
          </a:p>
          <a:p>
            <a:pPr lvl="2" eaLnBrk="1" hangingPunct="1"/>
            <a:r>
              <a:rPr lang="en-US" altLang="zh-CN" sz="2000" smtClean="0">
                <a:latin typeface="Arial" panose="020B0604020202020204" pitchFamily="34" charset="0"/>
                <a:ea typeface="宋体" panose="02010600030101010101" pitchFamily="2" charset="-122"/>
              </a:rPr>
              <a:t>Information must be available to those who need 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301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30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447093-7972-48E7-AE87-DD6A5716F69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 smtClean="0"/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>
          <a:xfrm>
            <a:off x="1370013" y="301625"/>
            <a:ext cx="7545387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ocial Engineering (Defenses)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524000"/>
            <a:ext cx="7313613" cy="4648200"/>
          </a:xfrm>
        </p:spPr>
        <p:txBody>
          <a:bodyPr/>
          <a:lstStyle/>
          <a:p>
            <a:pPr eaLnBrk="1" hangingPunct="1"/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Establish password policies</a:t>
            </a:r>
          </a:p>
          <a:p>
            <a:pPr eaLnBrk="1" hangingPunct="1"/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Classify data based on risk and sensitivity</a:t>
            </a:r>
          </a:p>
          <a:p>
            <a:pPr eaLnBrk="1" hangingPunct="1"/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Define acceptable use policies</a:t>
            </a:r>
          </a:p>
          <a:p>
            <a:pPr eaLnBrk="1" hangingPunct="1"/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Perform background checks</a:t>
            </a:r>
          </a:p>
          <a:p>
            <a:pPr eaLnBrk="1" hangingPunct="1"/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Define rigorous termination policies</a:t>
            </a:r>
          </a:p>
          <a:p>
            <a:pPr eaLnBrk="1" hangingPunct="1"/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Define physical security policies</a:t>
            </a:r>
          </a:p>
          <a:p>
            <a:pPr eaLnBrk="1" hangingPunct="1"/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Perform ongoing security awareness training</a:t>
            </a:r>
          </a:p>
          <a:p>
            <a:pPr eaLnBrk="1" hangingPunct="1"/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Deception Detection Tools: </a:t>
            </a:r>
            <a:r>
              <a:rPr lang="en-US" altLang="zh-CN" sz="2400" dirty="0" smtClean="0">
                <a:latin typeface="Arial" panose="020B0604020202020204" pitchFamily="34" charset="0"/>
                <a:ea typeface="宋体" panose="02010600030101010101" pitchFamily="2" charset="-122"/>
                <a:hlinkClick r:id="rId2"/>
              </a:rPr>
              <a:t>Avatar</a:t>
            </a:r>
            <a:r>
              <a:rPr lang="en-US" altLang="zh-CN" sz="2400" dirty="0" smtClean="0">
                <a:latin typeface="Arial" panose="020B0604020202020204" pitchFamily="34" charset="0"/>
                <a:ea typeface="宋体" panose="02010600030101010101" pitchFamily="2" charset="-122"/>
              </a:rPr>
              <a:t> in Arizon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403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40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45920A-2F3E-4C58-9A4D-021AD70861B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 smtClean="0"/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ecurity Organizations</a:t>
            </a: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(CERIAS)  Mission is to enhance public awareness of information protection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  <a:hlinkClick r:id="rId2"/>
              </a:rPr>
              <a:t>www.cerias.org</a:t>
            </a:r>
            <a:endParaRPr lang="en-US" altLang="zh-CN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(CERT) Analyze and report on the state of Internet security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  <a:hlinkClick r:id="rId3"/>
              </a:rPr>
              <a:t>www.cert.org</a:t>
            </a:r>
            <a:endParaRPr lang="en-US" altLang="zh-CN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(SANS) Operates an early warning system</a:t>
            </a: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  <a:hlinkClick r:id="rId4"/>
              </a:rPr>
              <a:t>www.sans.org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CA1A43-1C9F-44BB-A659-C274FCB81D4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 smtClean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ea typeface="宋体" panose="02010600030101010101" pitchFamily="2" charset="-122"/>
              </a:rPr>
              <a:t>Types of Internet Attacks (1)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Probes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Scans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Account compromise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Root account compromis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949840" y="2079360"/>
              <a:ext cx="1018440" cy="11577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45160" y="2072520"/>
                <a:ext cx="1030320" cy="1169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1AE2984-ADF0-4541-A858-EA828EA9BD3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 smtClean="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Types of Internet Attacks (2)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Packet sniffer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Malicious cod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3200" smtClean="0">
                <a:latin typeface="Arial" panose="020B0604020202020204" pitchFamily="34" charset="0"/>
                <a:ea typeface="宋体" panose="02010600030101010101" pitchFamily="2" charset="-122"/>
              </a:rPr>
              <a:t>Trojan hors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3200" smtClean="0">
                <a:latin typeface="Arial" panose="020B0604020202020204" pitchFamily="34" charset="0"/>
                <a:ea typeface="宋体" panose="02010600030101010101" pitchFamily="2" charset="-122"/>
              </a:rPr>
              <a:t>Virus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3200" smtClean="0">
                <a:latin typeface="Arial" panose="020B0604020202020204" pitchFamily="34" charset="0"/>
                <a:ea typeface="宋体" panose="02010600030101010101" pitchFamily="2" charset="-122"/>
              </a:rPr>
              <a:t>Worm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3600" smtClean="0">
                <a:latin typeface="Arial" panose="020B0604020202020204" pitchFamily="34" charset="0"/>
                <a:ea typeface="宋体" panose="02010600030101010101" pitchFamily="2" charset="-122"/>
              </a:rPr>
              <a:t>Denial of servic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663160" y="5124600"/>
              <a:ext cx="1361520" cy="7621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658840" y="5115960"/>
                <a:ext cx="1375920" cy="775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88059C-9590-486C-B5C7-7DC97798A858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 smtClean="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572375" cy="1058863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Denial-of-Service (DoS)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Make the system unavailable (crash it or make it run very slowly) by sending one message or a stream of messages. Loss of availability.</a:t>
            </a:r>
          </a:p>
        </p:txBody>
      </p:sp>
      <p:grpSp>
        <p:nvGrpSpPr>
          <p:cNvPr id="14343" name="Group 4"/>
          <p:cNvGrpSpPr>
            <a:grpSpLocks/>
          </p:cNvGrpSpPr>
          <p:nvPr/>
        </p:nvGrpSpPr>
        <p:grpSpPr bwMode="auto">
          <a:xfrm>
            <a:off x="685800" y="3581400"/>
            <a:ext cx="6562725" cy="1404938"/>
            <a:chOff x="428" y="2489"/>
            <a:chExt cx="4916" cy="1208"/>
          </a:xfrm>
        </p:grpSpPr>
        <p:pic>
          <p:nvPicPr>
            <p:cNvPr id="14410" name="Picture 5" descr="MACPOWR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6" y="2664"/>
              <a:ext cx="64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4411" name="Group 6"/>
            <p:cNvGrpSpPr>
              <a:grpSpLocks/>
            </p:cNvGrpSpPr>
            <p:nvPr/>
          </p:nvGrpSpPr>
          <p:grpSpPr bwMode="auto">
            <a:xfrm>
              <a:off x="1056" y="3000"/>
              <a:ext cx="3504" cy="144"/>
              <a:chOff x="960" y="1824"/>
              <a:chExt cx="3504" cy="144"/>
            </a:xfrm>
          </p:grpSpPr>
          <p:sp>
            <p:nvSpPr>
              <p:cNvPr id="14469" name="Line 7"/>
              <p:cNvSpPr>
                <a:spLocks noChangeShapeType="1"/>
              </p:cNvSpPr>
              <p:nvPr/>
            </p:nvSpPr>
            <p:spPr bwMode="auto">
              <a:xfrm flipH="1">
                <a:off x="960" y="1872"/>
                <a:ext cx="350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4470" name="Rectangle 8"/>
              <p:cNvSpPr>
                <a:spLocks noChangeArrowheads="1"/>
              </p:cNvSpPr>
              <p:nvPr/>
            </p:nvSpPr>
            <p:spPr bwMode="auto">
              <a:xfrm>
                <a:off x="2472" y="1824"/>
                <a:ext cx="480" cy="144"/>
              </a:xfrm>
              <a:prstGeom prst="rect">
                <a:avLst/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14412" name="Text Box 9"/>
            <p:cNvSpPr txBox="1">
              <a:spLocks noChangeArrowheads="1"/>
            </p:cNvSpPr>
            <p:nvPr/>
          </p:nvSpPr>
          <p:spPr bwMode="auto">
            <a:xfrm>
              <a:off x="1729" y="2489"/>
              <a:ext cx="2159" cy="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CC3300"/>
                  </a:solidFill>
                  <a:latin typeface="Arial" panose="020B0604020202020204" pitchFamily="34" charset="0"/>
                </a:rPr>
                <a:t>Single</a:t>
              </a:r>
              <a:r>
                <a:rPr lang="en-US" altLang="en-US" sz="1600" b="1">
                  <a:latin typeface="Arial" panose="020B0604020202020204" pitchFamily="34" charset="0"/>
                </a:rPr>
                <a:t> Message DOS Attack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(</a:t>
              </a:r>
              <a:r>
                <a:rPr lang="en-US" altLang="en-US" sz="1600" b="1">
                  <a:solidFill>
                    <a:srgbClr val="CC3300"/>
                  </a:solidFill>
                  <a:latin typeface="Arial" panose="020B0604020202020204" pitchFamily="34" charset="0"/>
                </a:rPr>
                <a:t>Crashes</a:t>
              </a:r>
              <a:r>
                <a:rPr lang="en-US" altLang="en-US" sz="1600" b="1">
                  <a:latin typeface="Arial" panose="020B0604020202020204" pitchFamily="34" charset="0"/>
                </a:rPr>
                <a:t> the Victim)</a:t>
              </a:r>
            </a:p>
          </p:txBody>
        </p:sp>
        <p:sp>
          <p:nvSpPr>
            <p:cNvPr id="14413" name="Text Box 10"/>
            <p:cNvSpPr txBox="1">
              <a:spLocks noChangeArrowheads="1"/>
            </p:cNvSpPr>
            <p:nvPr/>
          </p:nvSpPr>
          <p:spPr bwMode="auto">
            <a:xfrm>
              <a:off x="428" y="3408"/>
              <a:ext cx="586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Server</a:t>
              </a:r>
            </a:p>
          </p:txBody>
        </p:sp>
        <p:sp>
          <p:nvSpPr>
            <p:cNvPr id="14414" name="Text Box 11"/>
            <p:cNvSpPr txBox="1">
              <a:spLocks noChangeArrowheads="1"/>
            </p:cNvSpPr>
            <p:nvPr/>
          </p:nvSpPr>
          <p:spPr bwMode="auto">
            <a:xfrm>
              <a:off x="4647" y="3408"/>
              <a:ext cx="697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Attacker</a:t>
              </a:r>
            </a:p>
          </p:txBody>
        </p:sp>
        <p:grpSp>
          <p:nvGrpSpPr>
            <p:cNvPr id="14415" name="Group 12"/>
            <p:cNvGrpSpPr>
              <a:grpSpLocks noChangeAspect="1"/>
            </p:cNvGrpSpPr>
            <p:nvPr/>
          </p:nvGrpSpPr>
          <p:grpSpPr bwMode="auto">
            <a:xfrm>
              <a:off x="453" y="2736"/>
              <a:ext cx="513" cy="658"/>
              <a:chOff x="453" y="2736"/>
              <a:chExt cx="513" cy="658"/>
            </a:xfrm>
          </p:grpSpPr>
          <p:sp>
            <p:nvSpPr>
              <p:cNvPr id="14416" name="AutoShape 13"/>
              <p:cNvSpPr>
                <a:spLocks noChangeAspect="1" noChangeArrowheads="1" noTextEdit="1"/>
              </p:cNvSpPr>
              <p:nvPr/>
            </p:nvSpPr>
            <p:spPr bwMode="auto">
              <a:xfrm>
                <a:off x="453" y="2736"/>
                <a:ext cx="513" cy="6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17" name="Freeform 14"/>
              <p:cNvSpPr>
                <a:spLocks/>
              </p:cNvSpPr>
              <p:nvPr/>
            </p:nvSpPr>
            <p:spPr bwMode="auto">
              <a:xfrm>
                <a:off x="652" y="3227"/>
                <a:ext cx="268" cy="167"/>
              </a:xfrm>
              <a:custGeom>
                <a:avLst/>
                <a:gdLst>
                  <a:gd name="T0" fmla="*/ 1 w 536"/>
                  <a:gd name="T1" fmla="*/ 1 h 334"/>
                  <a:gd name="T2" fmla="*/ 1 w 536"/>
                  <a:gd name="T3" fmla="*/ 0 h 334"/>
                  <a:gd name="T4" fmla="*/ 0 w 536"/>
                  <a:gd name="T5" fmla="*/ 1 h 334"/>
                  <a:gd name="T6" fmla="*/ 0 w 536"/>
                  <a:gd name="T7" fmla="*/ 1 h 334"/>
                  <a:gd name="T8" fmla="*/ 1 w 536"/>
                  <a:gd name="T9" fmla="*/ 1 h 3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6"/>
                  <a:gd name="T16" fmla="*/ 0 h 334"/>
                  <a:gd name="T17" fmla="*/ 536 w 536"/>
                  <a:gd name="T18" fmla="*/ 334 h 3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6" h="334">
                    <a:moveTo>
                      <a:pt x="536" y="25"/>
                    </a:moveTo>
                    <a:lnTo>
                      <a:pt x="536" y="0"/>
                    </a:lnTo>
                    <a:lnTo>
                      <a:pt x="0" y="308"/>
                    </a:lnTo>
                    <a:lnTo>
                      <a:pt x="0" y="334"/>
                    </a:lnTo>
                    <a:lnTo>
                      <a:pt x="536" y="25"/>
                    </a:lnTo>
                    <a:close/>
                  </a:path>
                </a:pathLst>
              </a:custGeom>
              <a:solidFill>
                <a:srgbClr val="00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18" name="Freeform 15"/>
              <p:cNvSpPr>
                <a:spLocks/>
              </p:cNvSpPr>
              <p:nvPr/>
            </p:nvSpPr>
            <p:spPr bwMode="auto">
              <a:xfrm>
                <a:off x="915" y="3222"/>
                <a:ext cx="10" cy="18"/>
              </a:xfrm>
              <a:custGeom>
                <a:avLst/>
                <a:gdLst>
                  <a:gd name="T0" fmla="*/ 1 w 19"/>
                  <a:gd name="T1" fmla="*/ 1 h 35"/>
                  <a:gd name="T2" fmla="*/ 0 w 19"/>
                  <a:gd name="T3" fmla="*/ 1 h 35"/>
                  <a:gd name="T4" fmla="*/ 0 w 19"/>
                  <a:gd name="T5" fmla="*/ 1 h 35"/>
                  <a:gd name="T6" fmla="*/ 1 w 19"/>
                  <a:gd name="T7" fmla="*/ 1 h 35"/>
                  <a:gd name="T8" fmla="*/ 1 w 19"/>
                  <a:gd name="T9" fmla="*/ 1 h 35"/>
                  <a:gd name="T10" fmla="*/ 1 w 19"/>
                  <a:gd name="T11" fmla="*/ 1 h 35"/>
                  <a:gd name="T12" fmla="*/ 1 w 19"/>
                  <a:gd name="T13" fmla="*/ 1 h 35"/>
                  <a:gd name="T14" fmla="*/ 1 w 19"/>
                  <a:gd name="T15" fmla="*/ 1 h 35"/>
                  <a:gd name="T16" fmla="*/ 1 w 19"/>
                  <a:gd name="T17" fmla="*/ 0 h 35"/>
                  <a:gd name="T18" fmla="*/ 1 w 19"/>
                  <a:gd name="T19" fmla="*/ 1 h 35"/>
                  <a:gd name="T20" fmla="*/ 0 w 19"/>
                  <a:gd name="T21" fmla="*/ 1 h 35"/>
                  <a:gd name="T22" fmla="*/ 1 w 19"/>
                  <a:gd name="T23" fmla="*/ 1 h 3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35"/>
                  <a:gd name="T38" fmla="*/ 19 w 19"/>
                  <a:gd name="T39" fmla="*/ 35 h 3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35">
                    <a:moveTo>
                      <a:pt x="13" y="18"/>
                    </a:moveTo>
                    <a:lnTo>
                      <a:pt x="0" y="10"/>
                    </a:lnTo>
                    <a:lnTo>
                      <a:pt x="0" y="35"/>
                    </a:lnTo>
                    <a:lnTo>
                      <a:pt x="19" y="35"/>
                    </a:lnTo>
                    <a:lnTo>
                      <a:pt x="19" y="10"/>
                    </a:lnTo>
                    <a:lnTo>
                      <a:pt x="5" y="2"/>
                    </a:lnTo>
                    <a:lnTo>
                      <a:pt x="19" y="10"/>
                    </a:lnTo>
                    <a:lnTo>
                      <a:pt x="16" y="3"/>
                    </a:lnTo>
                    <a:lnTo>
                      <a:pt x="9" y="0"/>
                    </a:lnTo>
                    <a:lnTo>
                      <a:pt x="3" y="3"/>
                    </a:lnTo>
                    <a:lnTo>
                      <a:pt x="0" y="10"/>
                    </a:lnTo>
                    <a:lnTo>
                      <a:pt x="13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19" name="Freeform 16"/>
              <p:cNvSpPr>
                <a:spLocks/>
              </p:cNvSpPr>
              <p:nvPr/>
            </p:nvSpPr>
            <p:spPr bwMode="auto">
              <a:xfrm>
                <a:off x="647" y="3223"/>
                <a:ext cx="275" cy="162"/>
              </a:xfrm>
              <a:custGeom>
                <a:avLst/>
                <a:gdLst>
                  <a:gd name="T0" fmla="*/ 1 w 550"/>
                  <a:gd name="T1" fmla="*/ 1 h 324"/>
                  <a:gd name="T2" fmla="*/ 1 w 550"/>
                  <a:gd name="T3" fmla="*/ 1 h 324"/>
                  <a:gd name="T4" fmla="*/ 1 w 550"/>
                  <a:gd name="T5" fmla="*/ 1 h 324"/>
                  <a:gd name="T6" fmla="*/ 1 w 550"/>
                  <a:gd name="T7" fmla="*/ 0 h 324"/>
                  <a:gd name="T8" fmla="*/ 1 w 550"/>
                  <a:gd name="T9" fmla="*/ 1 h 324"/>
                  <a:gd name="T10" fmla="*/ 0 w 550"/>
                  <a:gd name="T11" fmla="*/ 1 h 324"/>
                  <a:gd name="T12" fmla="*/ 1 w 550"/>
                  <a:gd name="T13" fmla="*/ 1 h 324"/>
                  <a:gd name="T14" fmla="*/ 0 w 550"/>
                  <a:gd name="T15" fmla="*/ 1 h 324"/>
                  <a:gd name="T16" fmla="*/ 1 w 550"/>
                  <a:gd name="T17" fmla="*/ 1 h 324"/>
                  <a:gd name="T18" fmla="*/ 1 w 550"/>
                  <a:gd name="T19" fmla="*/ 1 h 324"/>
                  <a:gd name="T20" fmla="*/ 1 w 550"/>
                  <a:gd name="T21" fmla="*/ 1 h 324"/>
                  <a:gd name="T22" fmla="*/ 1 w 550"/>
                  <a:gd name="T23" fmla="*/ 1 h 32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50"/>
                  <a:gd name="T37" fmla="*/ 0 h 324"/>
                  <a:gd name="T38" fmla="*/ 550 w 550"/>
                  <a:gd name="T39" fmla="*/ 324 h 32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50" h="324">
                    <a:moveTo>
                      <a:pt x="19" y="316"/>
                    </a:moveTo>
                    <a:lnTo>
                      <a:pt x="14" y="324"/>
                    </a:lnTo>
                    <a:lnTo>
                      <a:pt x="550" y="16"/>
                    </a:lnTo>
                    <a:lnTo>
                      <a:pt x="542" y="0"/>
                    </a:lnTo>
                    <a:lnTo>
                      <a:pt x="6" y="308"/>
                    </a:lnTo>
                    <a:lnTo>
                      <a:pt x="0" y="316"/>
                    </a:lnTo>
                    <a:lnTo>
                      <a:pt x="6" y="308"/>
                    </a:lnTo>
                    <a:lnTo>
                      <a:pt x="0" y="314"/>
                    </a:lnTo>
                    <a:lnTo>
                      <a:pt x="2" y="320"/>
                    </a:lnTo>
                    <a:lnTo>
                      <a:pt x="7" y="324"/>
                    </a:lnTo>
                    <a:lnTo>
                      <a:pt x="14" y="324"/>
                    </a:lnTo>
                    <a:lnTo>
                      <a:pt x="19" y="3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0" name="Freeform 17"/>
              <p:cNvSpPr>
                <a:spLocks/>
              </p:cNvSpPr>
              <p:nvPr/>
            </p:nvSpPr>
            <p:spPr bwMode="auto">
              <a:xfrm>
                <a:off x="647" y="3381"/>
                <a:ext cx="10" cy="18"/>
              </a:xfrm>
              <a:custGeom>
                <a:avLst/>
                <a:gdLst>
                  <a:gd name="T0" fmla="*/ 1 w 19"/>
                  <a:gd name="T1" fmla="*/ 1 h 35"/>
                  <a:gd name="T2" fmla="*/ 1 w 19"/>
                  <a:gd name="T3" fmla="*/ 1 h 35"/>
                  <a:gd name="T4" fmla="*/ 1 w 19"/>
                  <a:gd name="T5" fmla="*/ 0 h 35"/>
                  <a:gd name="T6" fmla="*/ 0 w 19"/>
                  <a:gd name="T7" fmla="*/ 0 h 35"/>
                  <a:gd name="T8" fmla="*/ 0 w 19"/>
                  <a:gd name="T9" fmla="*/ 1 h 35"/>
                  <a:gd name="T10" fmla="*/ 1 w 19"/>
                  <a:gd name="T11" fmla="*/ 1 h 35"/>
                  <a:gd name="T12" fmla="*/ 0 w 19"/>
                  <a:gd name="T13" fmla="*/ 1 h 35"/>
                  <a:gd name="T14" fmla="*/ 1 w 19"/>
                  <a:gd name="T15" fmla="*/ 1 h 35"/>
                  <a:gd name="T16" fmla="*/ 1 w 19"/>
                  <a:gd name="T17" fmla="*/ 1 h 35"/>
                  <a:gd name="T18" fmla="*/ 1 w 19"/>
                  <a:gd name="T19" fmla="*/ 1 h 35"/>
                  <a:gd name="T20" fmla="*/ 1 w 19"/>
                  <a:gd name="T21" fmla="*/ 1 h 35"/>
                  <a:gd name="T22" fmla="*/ 1 w 19"/>
                  <a:gd name="T23" fmla="*/ 1 h 3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35"/>
                  <a:gd name="T38" fmla="*/ 19 w 19"/>
                  <a:gd name="T39" fmla="*/ 35 h 3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35">
                    <a:moveTo>
                      <a:pt x="6" y="18"/>
                    </a:moveTo>
                    <a:lnTo>
                      <a:pt x="19" y="26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26"/>
                    </a:lnTo>
                    <a:lnTo>
                      <a:pt x="14" y="34"/>
                    </a:lnTo>
                    <a:lnTo>
                      <a:pt x="0" y="26"/>
                    </a:lnTo>
                    <a:lnTo>
                      <a:pt x="3" y="33"/>
                    </a:lnTo>
                    <a:lnTo>
                      <a:pt x="10" y="35"/>
                    </a:lnTo>
                    <a:lnTo>
                      <a:pt x="16" y="33"/>
                    </a:lnTo>
                    <a:lnTo>
                      <a:pt x="19" y="2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1" name="Freeform 18"/>
              <p:cNvSpPr>
                <a:spLocks/>
              </p:cNvSpPr>
              <p:nvPr/>
            </p:nvSpPr>
            <p:spPr bwMode="auto">
              <a:xfrm>
                <a:off x="650" y="3236"/>
                <a:ext cx="275" cy="162"/>
              </a:xfrm>
              <a:custGeom>
                <a:avLst/>
                <a:gdLst>
                  <a:gd name="T0" fmla="*/ 1 w 550"/>
                  <a:gd name="T1" fmla="*/ 0 h 325"/>
                  <a:gd name="T2" fmla="*/ 1 w 550"/>
                  <a:gd name="T3" fmla="*/ 0 h 325"/>
                  <a:gd name="T4" fmla="*/ 0 w 550"/>
                  <a:gd name="T5" fmla="*/ 0 h 325"/>
                  <a:gd name="T6" fmla="*/ 1 w 550"/>
                  <a:gd name="T7" fmla="*/ 0 h 325"/>
                  <a:gd name="T8" fmla="*/ 1 w 550"/>
                  <a:gd name="T9" fmla="*/ 0 h 325"/>
                  <a:gd name="T10" fmla="*/ 1 w 550"/>
                  <a:gd name="T11" fmla="*/ 0 h 325"/>
                  <a:gd name="T12" fmla="*/ 1 w 550"/>
                  <a:gd name="T13" fmla="*/ 0 h 325"/>
                  <a:gd name="T14" fmla="*/ 1 w 550"/>
                  <a:gd name="T15" fmla="*/ 0 h 325"/>
                  <a:gd name="T16" fmla="*/ 1 w 550"/>
                  <a:gd name="T17" fmla="*/ 0 h 325"/>
                  <a:gd name="T18" fmla="*/ 1 w 550"/>
                  <a:gd name="T19" fmla="*/ 0 h 325"/>
                  <a:gd name="T20" fmla="*/ 1 w 550"/>
                  <a:gd name="T21" fmla="*/ 0 h 325"/>
                  <a:gd name="T22" fmla="*/ 1 w 550"/>
                  <a:gd name="T23" fmla="*/ 0 h 3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50"/>
                  <a:gd name="T37" fmla="*/ 0 h 325"/>
                  <a:gd name="T38" fmla="*/ 550 w 550"/>
                  <a:gd name="T39" fmla="*/ 325 h 3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50" h="325">
                    <a:moveTo>
                      <a:pt x="531" y="8"/>
                    </a:moveTo>
                    <a:lnTo>
                      <a:pt x="536" y="0"/>
                    </a:lnTo>
                    <a:lnTo>
                      <a:pt x="0" y="309"/>
                    </a:lnTo>
                    <a:lnTo>
                      <a:pt x="8" y="325"/>
                    </a:lnTo>
                    <a:lnTo>
                      <a:pt x="544" y="16"/>
                    </a:lnTo>
                    <a:lnTo>
                      <a:pt x="550" y="8"/>
                    </a:lnTo>
                    <a:lnTo>
                      <a:pt x="544" y="16"/>
                    </a:lnTo>
                    <a:lnTo>
                      <a:pt x="550" y="11"/>
                    </a:lnTo>
                    <a:lnTo>
                      <a:pt x="548" y="4"/>
                    </a:lnTo>
                    <a:lnTo>
                      <a:pt x="543" y="0"/>
                    </a:lnTo>
                    <a:lnTo>
                      <a:pt x="536" y="0"/>
                    </a:lnTo>
                    <a:lnTo>
                      <a:pt x="531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2" name="Freeform 19"/>
              <p:cNvSpPr>
                <a:spLocks/>
              </p:cNvSpPr>
              <p:nvPr/>
            </p:nvSpPr>
            <p:spPr bwMode="auto">
              <a:xfrm>
                <a:off x="453" y="3113"/>
                <a:ext cx="467" cy="268"/>
              </a:xfrm>
              <a:custGeom>
                <a:avLst/>
                <a:gdLst>
                  <a:gd name="T0" fmla="*/ 1 w 934"/>
                  <a:gd name="T1" fmla="*/ 0 h 536"/>
                  <a:gd name="T2" fmla="*/ 1 w 934"/>
                  <a:gd name="T3" fmla="*/ 1 h 536"/>
                  <a:gd name="T4" fmla="*/ 1 w 934"/>
                  <a:gd name="T5" fmla="*/ 1 h 536"/>
                  <a:gd name="T6" fmla="*/ 0 w 934"/>
                  <a:gd name="T7" fmla="*/ 1 h 536"/>
                  <a:gd name="T8" fmla="*/ 1 w 934"/>
                  <a:gd name="T9" fmla="*/ 0 h 5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4"/>
                  <a:gd name="T16" fmla="*/ 0 h 536"/>
                  <a:gd name="T17" fmla="*/ 934 w 934"/>
                  <a:gd name="T18" fmla="*/ 536 h 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4" h="536">
                    <a:moveTo>
                      <a:pt x="537" y="0"/>
                    </a:moveTo>
                    <a:lnTo>
                      <a:pt x="934" y="228"/>
                    </a:lnTo>
                    <a:lnTo>
                      <a:pt x="398" y="536"/>
                    </a:lnTo>
                    <a:lnTo>
                      <a:pt x="0" y="309"/>
                    </a:lnTo>
                    <a:lnTo>
                      <a:pt x="537" y="0"/>
                    </a:lnTo>
                    <a:close/>
                  </a:path>
                </a:pathLst>
              </a:custGeom>
              <a:solidFill>
                <a:srgbClr val="66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3" name="Freeform 20"/>
              <p:cNvSpPr>
                <a:spLocks/>
              </p:cNvSpPr>
              <p:nvPr/>
            </p:nvSpPr>
            <p:spPr bwMode="auto">
              <a:xfrm>
                <a:off x="719" y="3109"/>
                <a:ext cx="206" cy="122"/>
              </a:xfrm>
              <a:custGeom>
                <a:avLst/>
                <a:gdLst>
                  <a:gd name="T0" fmla="*/ 1 w 411"/>
                  <a:gd name="T1" fmla="*/ 1 h 244"/>
                  <a:gd name="T2" fmla="*/ 1 w 411"/>
                  <a:gd name="T3" fmla="*/ 1 h 244"/>
                  <a:gd name="T4" fmla="*/ 1 w 411"/>
                  <a:gd name="T5" fmla="*/ 0 h 244"/>
                  <a:gd name="T6" fmla="*/ 0 w 411"/>
                  <a:gd name="T7" fmla="*/ 1 h 244"/>
                  <a:gd name="T8" fmla="*/ 1 w 411"/>
                  <a:gd name="T9" fmla="*/ 1 h 244"/>
                  <a:gd name="T10" fmla="*/ 1 w 411"/>
                  <a:gd name="T11" fmla="*/ 1 h 244"/>
                  <a:gd name="T12" fmla="*/ 1 w 411"/>
                  <a:gd name="T13" fmla="*/ 1 h 244"/>
                  <a:gd name="T14" fmla="*/ 1 w 411"/>
                  <a:gd name="T15" fmla="*/ 1 h 244"/>
                  <a:gd name="T16" fmla="*/ 1 w 411"/>
                  <a:gd name="T17" fmla="*/ 1 h 244"/>
                  <a:gd name="T18" fmla="*/ 1 w 411"/>
                  <a:gd name="T19" fmla="*/ 1 h 244"/>
                  <a:gd name="T20" fmla="*/ 1 w 411"/>
                  <a:gd name="T21" fmla="*/ 1 h 244"/>
                  <a:gd name="T22" fmla="*/ 1 w 411"/>
                  <a:gd name="T23" fmla="*/ 1 h 24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1"/>
                  <a:gd name="T37" fmla="*/ 0 h 244"/>
                  <a:gd name="T38" fmla="*/ 411 w 411"/>
                  <a:gd name="T39" fmla="*/ 244 h 24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1" h="244">
                    <a:moveTo>
                      <a:pt x="405" y="244"/>
                    </a:moveTo>
                    <a:lnTo>
                      <a:pt x="405" y="228"/>
                    </a:lnTo>
                    <a:lnTo>
                      <a:pt x="8" y="0"/>
                    </a:lnTo>
                    <a:lnTo>
                      <a:pt x="0" y="16"/>
                    </a:lnTo>
                    <a:lnTo>
                      <a:pt x="397" y="244"/>
                    </a:lnTo>
                    <a:lnTo>
                      <a:pt x="397" y="228"/>
                    </a:lnTo>
                    <a:lnTo>
                      <a:pt x="397" y="244"/>
                    </a:lnTo>
                    <a:lnTo>
                      <a:pt x="404" y="244"/>
                    </a:lnTo>
                    <a:lnTo>
                      <a:pt x="409" y="240"/>
                    </a:lnTo>
                    <a:lnTo>
                      <a:pt x="411" y="233"/>
                    </a:lnTo>
                    <a:lnTo>
                      <a:pt x="405" y="228"/>
                    </a:lnTo>
                    <a:lnTo>
                      <a:pt x="405" y="24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4" name="Freeform 21"/>
              <p:cNvSpPr>
                <a:spLocks/>
              </p:cNvSpPr>
              <p:nvPr/>
            </p:nvSpPr>
            <p:spPr bwMode="auto">
              <a:xfrm>
                <a:off x="647" y="3223"/>
                <a:ext cx="275" cy="162"/>
              </a:xfrm>
              <a:custGeom>
                <a:avLst/>
                <a:gdLst>
                  <a:gd name="T0" fmla="*/ 1 w 550"/>
                  <a:gd name="T1" fmla="*/ 1 h 324"/>
                  <a:gd name="T2" fmla="*/ 1 w 550"/>
                  <a:gd name="T3" fmla="*/ 1 h 324"/>
                  <a:gd name="T4" fmla="*/ 1 w 550"/>
                  <a:gd name="T5" fmla="*/ 1 h 324"/>
                  <a:gd name="T6" fmla="*/ 1 w 550"/>
                  <a:gd name="T7" fmla="*/ 0 h 324"/>
                  <a:gd name="T8" fmla="*/ 1 w 550"/>
                  <a:gd name="T9" fmla="*/ 1 h 324"/>
                  <a:gd name="T10" fmla="*/ 1 w 550"/>
                  <a:gd name="T11" fmla="*/ 1 h 324"/>
                  <a:gd name="T12" fmla="*/ 1 w 550"/>
                  <a:gd name="T13" fmla="*/ 1 h 324"/>
                  <a:gd name="T14" fmla="*/ 0 w 550"/>
                  <a:gd name="T15" fmla="*/ 1 h 324"/>
                  <a:gd name="T16" fmla="*/ 1 w 550"/>
                  <a:gd name="T17" fmla="*/ 1 h 324"/>
                  <a:gd name="T18" fmla="*/ 1 w 550"/>
                  <a:gd name="T19" fmla="*/ 1 h 324"/>
                  <a:gd name="T20" fmla="*/ 1 w 550"/>
                  <a:gd name="T21" fmla="*/ 1 h 324"/>
                  <a:gd name="T22" fmla="*/ 1 w 550"/>
                  <a:gd name="T23" fmla="*/ 1 h 32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50"/>
                  <a:gd name="T37" fmla="*/ 0 h 324"/>
                  <a:gd name="T38" fmla="*/ 550 w 550"/>
                  <a:gd name="T39" fmla="*/ 324 h 32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50" h="324">
                    <a:moveTo>
                      <a:pt x="6" y="324"/>
                    </a:moveTo>
                    <a:lnTo>
                      <a:pt x="14" y="324"/>
                    </a:lnTo>
                    <a:lnTo>
                      <a:pt x="550" y="16"/>
                    </a:lnTo>
                    <a:lnTo>
                      <a:pt x="542" y="0"/>
                    </a:lnTo>
                    <a:lnTo>
                      <a:pt x="6" y="308"/>
                    </a:lnTo>
                    <a:lnTo>
                      <a:pt x="14" y="308"/>
                    </a:lnTo>
                    <a:lnTo>
                      <a:pt x="6" y="308"/>
                    </a:lnTo>
                    <a:lnTo>
                      <a:pt x="0" y="314"/>
                    </a:lnTo>
                    <a:lnTo>
                      <a:pt x="2" y="320"/>
                    </a:lnTo>
                    <a:lnTo>
                      <a:pt x="7" y="324"/>
                    </a:lnTo>
                    <a:lnTo>
                      <a:pt x="14" y="324"/>
                    </a:lnTo>
                    <a:lnTo>
                      <a:pt x="6" y="3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5" name="Freeform 22"/>
              <p:cNvSpPr>
                <a:spLocks/>
              </p:cNvSpPr>
              <p:nvPr/>
            </p:nvSpPr>
            <p:spPr bwMode="auto">
              <a:xfrm>
                <a:off x="448" y="3263"/>
                <a:ext cx="206" cy="122"/>
              </a:xfrm>
              <a:custGeom>
                <a:avLst/>
                <a:gdLst>
                  <a:gd name="T0" fmla="*/ 1 w 411"/>
                  <a:gd name="T1" fmla="*/ 0 h 244"/>
                  <a:gd name="T2" fmla="*/ 1 w 411"/>
                  <a:gd name="T3" fmla="*/ 1 h 244"/>
                  <a:gd name="T4" fmla="*/ 1 w 411"/>
                  <a:gd name="T5" fmla="*/ 1 h 244"/>
                  <a:gd name="T6" fmla="*/ 1 w 411"/>
                  <a:gd name="T7" fmla="*/ 1 h 244"/>
                  <a:gd name="T8" fmla="*/ 1 w 411"/>
                  <a:gd name="T9" fmla="*/ 0 h 244"/>
                  <a:gd name="T10" fmla="*/ 1 w 411"/>
                  <a:gd name="T11" fmla="*/ 1 h 244"/>
                  <a:gd name="T12" fmla="*/ 1 w 411"/>
                  <a:gd name="T13" fmla="*/ 0 h 244"/>
                  <a:gd name="T14" fmla="*/ 1 w 411"/>
                  <a:gd name="T15" fmla="*/ 0 h 244"/>
                  <a:gd name="T16" fmla="*/ 1 w 411"/>
                  <a:gd name="T17" fmla="*/ 1 h 244"/>
                  <a:gd name="T18" fmla="*/ 0 w 411"/>
                  <a:gd name="T19" fmla="*/ 1 h 244"/>
                  <a:gd name="T20" fmla="*/ 1 w 411"/>
                  <a:gd name="T21" fmla="*/ 1 h 244"/>
                  <a:gd name="T22" fmla="*/ 1 w 411"/>
                  <a:gd name="T23" fmla="*/ 0 h 24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1"/>
                  <a:gd name="T37" fmla="*/ 0 h 244"/>
                  <a:gd name="T38" fmla="*/ 411 w 411"/>
                  <a:gd name="T39" fmla="*/ 244 h 24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1" h="244">
                    <a:moveTo>
                      <a:pt x="5" y="0"/>
                    </a:moveTo>
                    <a:lnTo>
                      <a:pt x="5" y="17"/>
                    </a:lnTo>
                    <a:lnTo>
                      <a:pt x="403" y="244"/>
                    </a:lnTo>
                    <a:lnTo>
                      <a:pt x="411" y="228"/>
                    </a:lnTo>
                    <a:lnTo>
                      <a:pt x="13" y="0"/>
                    </a:lnTo>
                    <a:lnTo>
                      <a:pt x="13" y="17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1" y="4"/>
                    </a:lnTo>
                    <a:lnTo>
                      <a:pt x="0" y="11"/>
                    </a:lnTo>
                    <a:lnTo>
                      <a:pt x="5" y="1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6" name="Freeform 23"/>
              <p:cNvSpPr>
                <a:spLocks/>
              </p:cNvSpPr>
              <p:nvPr/>
            </p:nvSpPr>
            <p:spPr bwMode="auto">
              <a:xfrm>
                <a:off x="451" y="3109"/>
                <a:ext cx="275" cy="162"/>
              </a:xfrm>
              <a:custGeom>
                <a:avLst/>
                <a:gdLst>
                  <a:gd name="T0" fmla="*/ 1 w 550"/>
                  <a:gd name="T1" fmla="*/ 0 h 325"/>
                  <a:gd name="T2" fmla="*/ 1 w 550"/>
                  <a:gd name="T3" fmla="*/ 0 h 325"/>
                  <a:gd name="T4" fmla="*/ 0 w 550"/>
                  <a:gd name="T5" fmla="*/ 0 h 325"/>
                  <a:gd name="T6" fmla="*/ 1 w 550"/>
                  <a:gd name="T7" fmla="*/ 0 h 325"/>
                  <a:gd name="T8" fmla="*/ 1 w 550"/>
                  <a:gd name="T9" fmla="*/ 0 h 325"/>
                  <a:gd name="T10" fmla="*/ 1 w 550"/>
                  <a:gd name="T11" fmla="*/ 0 h 325"/>
                  <a:gd name="T12" fmla="*/ 1 w 550"/>
                  <a:gd name="T13" fmla="*/ 0 h 325"/>
                  <a:gd name="T14" fmla="*/ 1 w 550"/>
                  <a:gd name="T15" fmla="*/ 0 h 325"/>
                  <a:gd name="T16" fmla="*/ 1 w 550"/>
                  <a:gd name="T17" fmla="*/ 0 h 325"/>
                  <a:gd name="T18" fmla="*/ 1 w 550"/>
                  <a:gd name="T19" fmla="*/ 0 h 325"/>
                  <a:gd name="T20" fmla="*/ 1 w 550"/>
                  <a:gd name="T21" fmla="*/ 0 h 325"/>
                  <a:gd name="T22" fmla="*/ 1 w 550"/>
                  <a:gd name="T23" fmla="*/ 0 h 3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50"/>
                  <a:gd name="T37" fmla="*/ 0 h 325"/>
                  <a:gd name="T38" fmla="*/ 550 w 550"/>
                  <a:gd name="T39" fmla="*/ 325 h 3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50" h="325">
                    <a:moveTo>
                      <a:pt x="545" y="0"/>
                    </a:moveTo>
                    <a:lnTo>
                      <a:pt x="537" y="0"/>
                    </a:lnTo>
                    <a:lnTo>
                      <a:pt x="0" y="308"/>
                    </a:lnTo>
                    <a:lnTo>
                      <a:pt x="8" y="325"/>
                    </a:lnTo>
                    <a:lnTo>
                      <a:pt x="545" y="16"/>
                    </a:lnTo>
                    <a:lnTo>
                      <a:pt x="537" y="16"/>
                    </a:lnTo>
                    <a:lnTo>
                      <a:pt x="545" y="16"/>
                    </a:lnTo>
                    <a:lnTo>
                      <a:pt x="550" y="10"/>
                    </a:lnTo>
                    <a:lnTo>
                      <a:pt x="549" y="4"/>
                    </a:lnTo>
                    <a:lnTo>
                      <a:pt x="543" y="0"/>
                    </a:lnTo>
                    <a:lnTo>
                      <a:pt x="537" y="0"/>
                    </a:lnTo>
                    <a:lnTo>
                      <a:pt x="54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7" name="Freeform 24"/>
              <p:cNvSpPr>
                <a:spLocks/>
              </p:cNvSpPr>
              <p:nvPr/>
            </p:nvSpPr>
            <p:spPr bwMode="auto">
              <a:xfrm>
                <a:off x="454" y="3267"/>
                <a:ext cx="198" cy="127"/>
              </a:xfrm>
              <a:custGeom>
                <a:avLst/>
                <a:gdLst>
                  <a:gd name="T0" fmla="*/ 0 w 397"/>
                  <a:gd name="T1" fmla="*/ 1 h 253"/>
                  <a:gd name="T2" fmla="*/ 0 w 397"/>
                  <a:gd name="T3" fmla="*/ 0 h 253"/>
                  <a:gd name="T4" fmla="*/ 0 w 397"/>
                  <a:gd name="T5" fmla="*/ 1 h 253"/>
                  <a:gd name="T6" fmla="*/ 0 w 397"/>
                  <a:gd name="T7" fmla="*/ 1 h 253"/>
                  <a:gd name="T8" fmla="*/ 0 w 397"/>
                  <a:gd name="T9" fmla="*/ 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7"/>
                  <a:gd name="T16" fmla="*/ 0 h 253"/>
                  <a:gd name="T17" fmla="*/ 397 w 39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7" h="253">
                    <a:moveTo>
                      <a:pt x="0" y="26"/>
                    </a:moveTo>
                    <a:lnTo>
                      <a:pt x="0" y="0"/>
                    </a:lnTo>
                    <a:lnTo>
                      <a:pt x="397" y="227"/>
                    </a:lnTo>
                    <a:lnTo>
                      <a:pt x="397" y="2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33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8" name="Freeform 25"/>
              <p:cNvSpPr>
                <a:spLocks/>
              </p:cNvSpPr>
              <p:nvPr/>
            </p:nvSpPr>
            <p:spPr bwMode="auto">
              <a:xfrm>
                <a:off x="449" y="3263"/>
                <a:ext cx="9" cy="18"/>
              </a:xfrm>
              <a:custGeom>
                <a:avLst/>
                <a:gdLst>
                  <a:gd name="T0" fmla="*/ 0 w 19"/>
                  <a:gd name="T1" fmla="*/ 1 h 36"/>
                  <a:gd name="T2" fmla="*/ 0 w 19"/>
                  <a:gd name="T3" fmla="*/ 1 h 36"/>
                  <a:gd name="T4" fmla="*/ 0 w 19"/>
                  <a:gd name="T5" fmla="*/ 1 h 36"/>
                  <a:gd name="T6" fmla="*/ 0 w 19"/>
                  <a:gd name="T7" fmla="*/ 1 h 36"/>
                  <a:gd name="T8" fmla="*/ 0 w 19"/>
                  <a:gd name="T9" fmla="*/ 1 h 36"/>
                  <a:gd name="T10" fmla="*/ 0 w 19"/>
                  <a:gd name="T11" fmla="*/ 1 h 36"/>
                  <a:gd name="T12" fmla="*/ 0 w 19"/>
                  <a:gd name="T13" fmla="*/ 1 h 36"/>
                  <a:gd name="T14" fmla="*/ 0 w 19"/>
                  <a:gd name="T15" fmla="*/ 1 h 36"/>
                  <a:gd name="T16" fmla="*/ 0 w 19"/>
                  <a:gd name="T17" fmla="*/ 0 h 36"/>
                  <a:gd name="T18" fmla="*/ 0 w 19"/>
                  <a:gd name="T19" fmla="*/ 1 h 36"/>
                  <a:gd name="T20" fmla="*/ 0 w 19"/>
                  <a:gd name="T21" fmla="*/ 1 h 36"/>
                  <a:gd name="T22" fmla="*/ 0 w 19"/>
                  <a:gd name="T23" fmla="*/ 1 h 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36"/>
                  <a:gd name="T38" fmla="*/ 19 w 19"/>
                  <a:gd name="T39" fmla="*/ 36 h 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36">
                    <a:moveTo>
                      <a:pt x="13" y="1"/>
                    </a:moveTo>
                    <a:lnTo>
                      <a:pt x="0" y="10"/>
                    </a:lnTo>
                    <a:lnTo>
                      <a:pt x="0" y="36"/>
                    </a:lnTo>
                    <a:lnTo>
                      <a:pt x="19" y="36"/>
                    </a:lnTo>
                    <a:lnTo>
                      <a:pt x="19" y="10"/>
                    </a:lnTo>
                    <a:lnTo>
                      <a:pt x="5" y="18"/>
                    </a:lnTo>
                    <a:lnTo>
                      <a:pt x="19" y="10"/>
                    </a:lnTo>
                    <a:lnTo>
                      <a:pt x="16" y="3"/>
                    </a:lnTo>
                    <a:lnTo>
                      <a:pt x="9" y="0"/>
                    </a:lnTo>
                    <a:lnTo>
                      <a:pt x="3" y="3"/>
                    </a:lnTo>
                    <a:lnTo>
                      <a:pt x="0" y="10"/>
                    </a:lnTo>
                    <a:lnTo>
                      <a:pt x="13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29" name="Freeform 26"/>
              <p:cNvSpPr>
                <a:spLocks/>
              </p:cNvSpPr>
              <p:nvPr/>
            </p:nvSpPr>
            <p:spPr bwMode="auto">
              <a:xfrm>
                <a:off x="452" y="3263"/>
                <a:ext cx="205" cy="122"/>
              </a:xfrm>
              <a:custGeom>
                <a:avLst/>
                <a:gdLst>
                  <a:gd name="T0" fmla="*/ 1 w 410"/>
                  <a:gd name="T1" fmla="*/ 1 h 244"/>
                  <a:gd name="T2" fmla="*/ 1 w 410"/>
                  <a:gd name="T3" fmla="*/ 1 h 244"/>
                  <a:gd name="T4" fmla="*/ 1 w 410"/>
                  <a:gd name="T5" fmla="*/ 0 h 244"/>
                  <a:gd name="T6" fmla="*/ 0 w 410"/>
                  <a:gd name="T7" fmla="*/ 1 h 244"/>
                  <a:gd name="T8" fmla="*/ 1 w 410"/>
                  <a:gd name="T9" fmla="*/ 1 h 244"/>
                  <a:gd name="T10" fmla="*/ 1 w 410"/>
                  <a:gd name="T11" fmla="*/ 1 h 244"/>
                  <a:gd name="T12" fmla="*/ 1 w 410"/>
                  <a:gd name="T13" fmla="*/ 1 h 244"/>
                  <a:gd name="T14" fmla="*/ 1 w 410"/>
                  <a:gd name="T15" fmla="*/ 1 h 244"/>
                  <a:gd name="T16" fmla="*/ 1 w 410"/>
                  <a:gd name="T17" fmla="*/ 1 h 244"/>
                  <a:gd name="T18" fmla="*/ 1 w 410"/>
                  <a:gd name="T19" fmla="*/ 1 h 244"/>
                  <a:gd name="T20" fmla="*/ 1 w 410"/>
                  <a:gd name="T21" fmla="*/ 1 h 244"/>
                  <a:gd name="T22" fmla="*/ 1 w 410"/>
                  <a:gd name="T23" fmla="*/ 1 h 24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0"/>
                  <a:gd name="T37" fmla="*/ 0 h 244"/>
                  <a:gd name="T38" fmla="*/ 410 w 410"/>
                  <a:gd name="T39" fmla="*/ 244 h 24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0" h="244">
                    <a:moveTo>
                      <a:pt x="410" y="236"/>
                    </a:moveTo>
                    <a:lnTo>
                      <a:pt x="405" y="228"/>
                    </a:lnTo>
                    <a:lnTo>
                      <a:pt x="8" y="0"/>
                    </a:lnTo>
                    <a:lnTo>
                      <a:pt x="0" y="17"/>
                    </a:lnTo>
                    <a:lnTo>
                      <a:pt x="397" y="244"/>
                    </a:lnTo>
                    <a:lnTo>
                      <a:pt x="391" y="236"/>
                    </a:lnTo>
                    <a:lnTo>
                      <a:pt x="397" y="244"/>
                    </a:lnTo>
                    <a:lnTo>
                      <a:pt x="403" y="244"/>
                    </a:lnTo>
                    <a:lnTo>
                      <a:pt x="409" y="240"/>
                    </a:lnTo>
                    <a:lnTo>
                      <a:pt x="410" y="234"/>
                    </a:lnTo>
                    <a:lnTo>
                      <a:pt x="405" y="228"/>
                    </a:lnTo>
                    <a:lnTo>
                      <a:pt x="410" y="2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0" name="Freeform 27"/>
              <p:cNvSpPr>
                <a:spLocks/>
              </p:cNvSpPr>
              <p:nvPr/>
            </p:nvSpPr>
            <p:spPr bwMode="auto">
              <a:xfrm>
                <a:off x="647" y="3381"/>
                <a:ext cx="10" cy="18"/>
              </a:xfrm>
              <a:custGeom>
                <a:avLst/>
                <a:gdLst>
                  <a:gd name="T0" fmla="*/ 1 w 19"/>
                  <a:gd name="T1" fmla="*/ 1 h 35"/>
                  <a:gd name="T2" fmla="*/ 1 w 19"/>
                  <a:gd name="T3" fmla="*/ 1 h 35"/>
                  <a:gd name="T4" fmla="*/ 1 w 19"/>
                  <a:gd name="T5" fmla="*/ 0 h 35"/>
                  <a:gd name="T6" fmla="*/ 0 w 19"/>
                  <a:gd name="T7" fmla="*/ 0 h 35"/>
                  <a:gd name="T8" fmla="*/ 0 w 19"/>
                  <a:gd name="T9" fmla="*/ 1 h 35"/>
                  <a:gd name="T10" fmla="*/ 1 w 19"/>
                  <a:gd name="T11" fmla="*/ 1 h 35"/>
                  <a:gd name="T12" fmla="*/ 0 w 19"/>
                  <a:gd name="T13" fmla="*/ 1 h 35"/>
                  <a:gd name="T14" fmla="*/ 1 w 19"/>
                  <a:gd name="T15" fmla="*/ 1 h 35"/>
                  <a:gd name="T16" fmla="*/ 1 w 19"/>
                  <a:gd name="T17" fmla="*/ 1 h 35"/>
                  <a:gd name="T18" fmla="*/ 1 w 19"/>
                  <a:gd name="T19" fmla="*/ 1 h 35"/>
                  <a:gd name="T20" fmla="*/ 1 w 19"/>
                  <a:gd name="T21" fmla="*/ 1 h 35"/>
                  <a:gd name="T22" fmla="*/ 1 w 19"/>
                  <a:gd name="T23" fmla="*/ 1 h 3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35"/>
                  <a:gd name="T38" fmla="*/ 19 w 19"/>
                  <a:gd name="T39" fmla="*/ 35 h 3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35">
                    <a:moveTo>
                      <a:pt x="6" y="34"/>
                    </a:moveTo>
                    <a:lnTo>
                      <a:pt x="19" y="26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26"/>
                    </a:lnTo>
                    <a:lnTo>
                      <a:pt x="14" y="18"/>
                    </a:lnTo>
                    <a:lnTo>
                      <a:pt x="0" y="26"/>
                    </a:lnTo>
                    <a:lnTo>
                      <a:pt x="3" y="33"/>
                    </a:lnTo>
                    <a:lnTo>
                      <a:pt x="10" y="35"/>
                    </a:lnTo>
                    <a:lnTo>
                      <a:pt x="16" y="33"/>
                    </a:lnTo>
                    <a:lnTo>
                      <a:pt x="19" y="26"/>
                    </a:lnTo>
                    <a:lnTo>
                      <a:pt x="6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1" name="Freeform 28"/>
              <p:cNvSpPr>
                <a:spLocks/>
              </p:cNvSpPr>
              <p:nvPr/>
            </p:nvSpPr>
            <p:spPr bwMode="auto">
              <a:xfrm>
                <a:off x="449" y="3277"/>
                <a:ext cx="205" cy="121"/>
              </a:xfrm>
              <a:custGeom>
                <a:avLst/>
                <a:gdLst>
                  <a:gd name="T0" fmla="*/ 0 w 410"/>
                  <a:gd name="T1" fmla="*/ 0 h 243"/>
                  <a:gd name="T2" fmla="*/ 1 w 410"/>
                  <a:gd name="T3" fmla="*/ 0 h 243"/>
                  <a:gd name="T4" fmla="*/ 1 w 410"/>
                  <a:gd name="T5" fmla="*/ 0 h 243"/>
                  <a:gd name="T6" fmla="*/ 1 w 410"/>
                  <a:gd name="T7" fmla="*/ 0 h 243"/>
                  <a:gd name="T8" fmla="*/ 1 w 410"/>
                  <a:gd name="T9" fmla="*/ 0 h 243"/>
                  <a:gd name="T10" fmla="*/ 1 w 410"/>
                  <a:gd name="T11" fmla="*/ 0 h 243"/>
                  <a:gd name="T12" fmla="*/ 1 w 410"/>
                  <a:gd name="T13" fmla="*/ 0 h 243"/>
                  <a:gd name="T14" fmla="*/ 1 w 410"/>
                  <a:gd name="T15" fmla="*/ 0 h 243"/>
                  <a:gd name="T16" fmla="*/ 1 w 410"/>
                  <a:gd name="T17" fmla="*/ 0 h 243"/>
                  <a:gd name="T18" fmla="*/ 0 w 410"/>
                  <a:gd name="T19" fmla="*/ 0 h 243"/>
                  <a:gd name="T20" fmla="*/ 1 w 410"/>
                  <a:gd name="T21" fmla="*/ 0 h 243"/>
                  <a:gd name="T22" fmla="*/ 0 w 410"/>
                  <a:gd name="T23" fmla="*/ 0 h 24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0"/>
                  <a:gd name="T37" fmla="*/ 0 h 243"/>
                  <a:gd name="T38" fmla="*/ 410 w 410"/>
                  <a:gd name="T39" fmla="*/ 243 h 24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0" h="243">
                    <a:moveTo>
                      <a:pt x="0" y="8"/>
                    </a:moveTo>
                    <a:lnTo>
                      <a:pt x="5" y="17"/>
                    </a:lnTo>
                    <a:lnTo>
                      <a:pt x="402" y="243"/>
                    </a:lnTo>
                    <a:lnTo>
                      <a:pt x="410" y="227"/>
                    </a:lnTo>
                    <a:lnTo>
                      <a:pt x="13" y="0"/>
                    </a:lnTo>
                    <a:lnTo>
                      <a:pt x="19" y="8"/>
                    </a:lnTo>
                    <a:lnTo>
                      <a:pt x="13" y="0"/>
                    </a:lnTo>
                    <a:lnTo>
                      <a:pt x="7" y="0"/>
                    </a:lnTo>
                    <a:lnTo>
                      <a:pt x="1" y="4"/>
                    </a:lnTo>
                    <a:lnTo>
                      <a:pt x="0" y="11"/>
                    </a:lnTo>
                    <a:lnTo>
                      <a:pt x="5" y="1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2" name="Freeform 29"/>
              <p:cNvSpPr>
                <a:spLocks/>
              </p:cNvSpPr>
              <p:nvPr/>
            </p:nvSpPr>
            <p:spPr bwMode="auto">
              <a:xfrm>
                <a:off x="650" y="2824"/>
                <a:ext cx="316" cy="541"/>
              </a:xfrm>
              <a:custGeom>
                <a:avLst/>
                <a:gdLst>
                  <a:gd name="T0" fmla="*/ 1 w 632"/>
                  <a:gd name="T1" fmla="*/ 1 h 1081"/>
                  <a:gd name="T2" fmla="*/ 1 w 632"/>
                  <a:gd name="T3" fmla="*/ 1 h 1081"/>
                  <a:gd name="T4" fmla="*/ 1 w 632"/>
                  <a:gd name="T5" fmla="*/ 1 h 1081"/>
                  <a:gd name="T6" fmla="*/ 1 w 632"/>
                  <a:gd name="T7" fmla="*/ 1 h 1081"/>
                  <a:gd name="T8" fmla="*/ 1 w 632"/>
                  <a:gd name="T9" fmla="*/ 1 h 1081"/>
                  <a:gd name="T10" fmla="*/ 1 w 632"/>
                  <a:gd name="T11" fmla="*/ 1 h 1081"/>
                  <a:gd name="T12" fmla="*/ 1 w 632"/>
                  <a:gd name="T13" fmla="*/ 1 h 1081"/>
                  <a:gd name="T14" fmla="*/ 1 w 632"/>
                  <a:gd name="T15" fmla="*/ 1 h 1081"/>
                  <a:gd name="T16" fmla="*/ 1 w 632"/>
                  <a:gd name="T17" fmla="*/ 1 h 1081"/>
                  <a:gd name="T18" fmla="*/ 1 w 632"/>
                  <a:gd name="T19" fmla="*/ 1 h 1081"/>
                  <a:gd name="T20" fmla="*/ 1 w 632"/>
                  <a:gd name="T21" fmla="*/ 1 h 1081"/>
                  <a:gd name="T22" fmla="*/ 1 w 632"/>
                  <a:gd name="T23" fmla="*/ 1 h 1081"/>
                  <a:gd name="T24" fmla="*/ 1 w 632"/>
                  <a:gd name="T25" fmla="*/ 1 h 1081"/>
                  <a:gd name="T26" fmla="*/ 1 w 632"/>
                  <a:gd name="T27" fmla="*/ 1 h 1081"/>
                  <a:gd name="T28" fmla="*/ 1 w 632"/>
                  <a:gd name="T29" fmla="*/ 1 h 1081"/>
                  <a:gd name="T30" fmla="*/ 1 w 632"/>
                  <a:gd name="T31" fmla="*/ 1 h 1081"/>
                  <a:gd name="T32" fmla="*/ 0 w 632"/>
                  <a:gd name="T33" fmla="*/ 1 h 1081"/>
                  <a:gd name="T34" fmla="*/ 0 w 632"/>
                  <a:gd name="T35" fmla="*/ 1 h 1081"/>
                  <a:gd name="T36" fmla="*/ 0 w 632"/>
                  <a:gd name="T37" fmla="*/ 1 h 1081"/>
                  <a:gd name="T38" fmla="*/ 0 w 632"/>
                  <a:gd name="T39" fmla="*/ 1 h 1081"/>
                  <a:gd name="T40" fmla="*/ 1 w 632"/>
                  <a:gd name="T41" fmla="*/ 1 h 1081"/>
                  <a:gd name="T42" fmla="*/ 1 w 632"/>
                  <a:gd name="T43" fmla="*/ 1 h 1081"/>
                  <a:gd name="T44" fmla="*/ 1 w 632"/>
                  <a:gd name="T45" fmla="*/ 1 h 1081"/>
                  <a:gd name="T46" fmla="*/ 1 w 632"/>
                  <a:gd name="T47" fmla="*/ 1 h 1081"/>
                  <a:gd name="T48" fmla="*/ 1 w 632"/>
                  <a:gd name="T49" fmla="*/ 1 h 1081"/>
                  <a:gd name="T50" fmla="*/ 1 w 632"/>
                  <a:gd name="T51" fmla="*/ 1 h 1081"/>
                  <a:gd name="T52" fmla="*/ 1 w 632"/>
                  <a:gd name="T53" fmla="*/ 1 h 1081"/>
                  <a:gd name="T54" fmla="*/ 1 w 632"/>
                  <a:gd name="T55" fmla="*/ 1 h 1081"/>
                  <a:gd name="T56" fmla="*/ 1 w 632"/>
                  <a:gd name="T57" fmla="*/ 1 h 1081"/>
                  <a:gd name="T58" fmla="*/ 1 w 632"/>
                  <a:gd name="T59" fmla="*/ 1 h 1081"/>
                  <a:gd name="T60" fmla="*/ 1 w 632"/>
                  <a:gd name="T61" fmla="*/ 1 h 1081"/>
                  <a:gd name="T62" fmla="*/ 1 w 632"/>
                  <a:gd name="T63" fmla="*/ 1 h 1081"/>
                  <a:gd name="T64" fmla="*/ 1 w 632"/>
                  <a:gd name="T65" fmla="*/ 1 h 108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632"/>
                  <a:gd name="T100" fmla="*/ 0 h 1081"/>
                  <a:gd name="T101" fmla="*/ 632 w 632"/>
                  <a:gd name="T102" fmla="*/ 1081 h 108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632" h="1081">
                    <a:moveTo>
                      <a:pt x="632" y="0"/>
                    </a:moveTo>
                    <a:lnTo>
                      <a:pt x="631" y="2"/>
                    </a:lnTo>
                    <a:lnTo>
                      <a:pt x="628" y="12"/>
                    </a:lnTo>
                    <a:lnTo>
                      <a:pt x="623" y="27"/>
                    </a:lnTo>
                    <a:lnTo>
                      <a:pt x="614" y="47"/>
                    </a:lnTo>
                    <a:lnTo>
                      <a:pt x="606" y="71"/>
                    </a:lnTo>
                    <a:lnTo>
                      <a:pt x="597" y="99"/>
                    </a:lnTo>
                    <a:lnTo>
                      <a:pt x="588" y="130"/>
                    </a:lnTo>
                    <a:lnTo>
                      <a:pt x="577" y="164"/>
                    </a:lnTo>
                    <a:lnTo>
                      <a:pt x="566" y="201"/>
                    </a:lnTo>
                    <a:lnTo>
                      <a:pt x="555" y="237"/>
                    </a:lnTo>
                    <a:lnTo>
                      <a:pt x="546" y="276"/>
                    </a:lnTo>
                    <a:lnTo>
                      <a:pt x="536" y="314"/>
                    </a:lnTo>
                    <a:lnTo>
                      <a:pt x="527" y="352"/>
                    </a:lnTo>
                    <a:lnTo>
                      <a:pt x="520" y="388"/>
                    </a:lnTo>
                    <a:lnTo>
                      <a:pt x="515" y="423"/>
                    </a:lnTo>
                    <a:lnTo>
                      <a:pt x="511" y="457"/>
                    </a:lnTo>
                    <a:lnTo>
                      <a:pt x="508" y="488"/>
                    </a:lnTo>
                    <a:lnTo>
                      <a:pt x="505" y="520"/>
                    </a:lnTo>
                    <a:lnTo>
                      <a:pt x="503" y="551"/>
                    </a:lnTo>
                    <a:lnTo>
                      <a:pt x="500" y="583"/>
                    </a:lnTo>
                    <a:lnTo>
                      <a:pt x="497" y="613"/>
                    </a:lnTo>
                    <a:lnTo>
                      <a:pt x="494" y="643"/>
                    </a:lnTo>
                    <a:lnTo>
                      <a:pt x="492" y="671"/>
                    </a:lnTo>
                    <a:lnTo>
                      <a:pt x="490" y="697"/>
                    </a:lnTo>
                    <a:lnTo>
                      <a:pt x="488" y="722"/>
                    </a:lnTo>
                    <a:lnTo>
                      <a:pt x="486" y="744"/>
                    </a:lnTo>
                    <a:lnTo>
                      <a:pt x="485" y="764"/>
                    </a:lnTo>
                    <a:lnTo>
                      <a:pt x="484" y="780"/>
                    </a:lnTo>
                    <a:lnTo>
                      <a:pt x="482" y="794"/>
                    </a:lnTo>
                    <a:lnTo>
                      <a:pt x="481" y="805"/>
                    </a:lnTo>
                    <a:lnTo>
                      <a:pt x="481" y="810"/>
                    </a:lnTo>
                    <a:lnTo>
                      <a:pt x="481" y="813"/>
                    </a:lnTo>
                    <a:lnTo>
                      <a:pt x="0" y="1081"/>
                    </a:lnTo>
                    <a:lnTo>
                      <a:pt x="0" y="1078"/>
                    </a:lnTo>
                    <a:lnTo>
                      <a:pt x="0" y="1072"/>
                    </a:lnTo>
                    <a:lnTo>
                      <a:pt x="0" y="1059"/>
                    </a:lnTo>
                    <a:lnTo>
                      <a:pt x="0" y="1045"/>
                    </a:lnTo>
                    <a:lnTo>
                      <a:pt x="0" y="1026"/>
                    </a:lnTo>
                    <a:lnTo>
                      <a:pt x="0" y="1003"/>
                    </a:lnTo>
                    <a:lnTo>
                      <a:pt x="1" y="977"/>
                    </a:lnTo>
                    <a:lnTo>
                      <a:pt x="2" y="949"/>
                    </a:lnTo>
                    <a:lnTo>
                      <a:pt x="4" y="919"/>
                    </a:lnTo>
                    <a:lnTo>
                      <a:pt x="5" y="886"/>
                    </a:lnTo>
                    <a:lnTo>
                      <a:pt x="6" y="852"/>
                    </a:lnTo>
                    <a:lnTo>
                      <a:pt x="9" y="817"/>
                    </a:lnTo>
                    <a:lnTo>
                      <a:pt x="12" y="780"/>
                    </a:lnTo>
                    <a:lnTo>
                      <a:pt x="16" y="743"/>
                    </a:lnTo>
                    <a:lnTo>
                      <a:pt x="20" y="706"/>
                    </a:lnTo>
                    <a:lnTo>
                      <a:pt x="25" y="668"/>
                    </a:lnTo>
                    <a:lnTo>
                      <a:pt x="31" y="632"/>
                    </a:lnTo>
                    <a:lnTo>
                      <a:pt x="39" y="596"/>
                    </a:lnTo>
                    <a:lnTo>
                      <a:pt x="46" y="561"/>
                    </a:lnTo>
                    <a:lnTo>
                      <a:pt x="54" y="527"/>
                    </a:lnTo>
                    <a:lnTo>
                      <a:pt x="62" y="493"/>
                    </a:lnTo>
                    <a:lnTo>
                      <a:pt x="71" y="462"/>
                    </a:lnTo>
                    <a:lnTo>
                      <a:pt x="79" y="432"/>
                    </a:lnTo>
                    <a:lnTo>
                      <a:pt x="87" y="405"/>
                    </a:lnTo>
                    <a:lnTo>
                      <a:pt x="95" y="381"/>
                    </a:lnTo>
                    <a:lnTo>
                      <a:pt x="103" y="358"/>
                    </a:lnTo>
                    <a:lnTo>
                      <a:pt x="110" y="339"/>
                    </a:lnTo>
                    <a:lnTo>
                      <a:pt x="116" y="322"/>
                    </a:lnTo>
                    <a:lnTo>
                      <a:pt x="121" y="308"/>
                    </a:lnTo>
                    <a:lnTo>
                      <a:pt x="125" y="299"/>
                    </a:lnTo>
                    <a:lnTo>
                      <a:pt x="126" y="294"/>
                    </a:lnTo>
                    <a:lnTo>
                      <a:pt x="128" y="291"/>
                    </a:lnTo>
                    <a:lnTo>
                      <a:pt x="632" y="0"/>
                    </a:lnTo>
                    <a:close/>
                  </a:path>
                </a:pathLst>
              </a:custGeom>
              <a:solidFill>
                <a:srgbClr val="00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3" name="Freeform 30"/>
              <p:cNvSpPr>
                <a:spLocks/>
              </p:cNvSpPr>
              <p:nvPr/>
            </p:nvSpPr>
            <p:spPr bwMode="auto">
              <a:xfrm>
                <a:off x="901" y="2823"/>
                <a:ext cx="70" cy="231"/>
              </a:xfrm>
              <a:custGeom>
                <a:avLst/>
                <a:gdLst>
                  <a:gd name="T0" fmla="*/ 1 w 140"/>
                  <a:gd name="T1" fmla="*/ 1 h 461"/>
                  <a:gd name="T2" fmla="*/ 1 w 140"/>
                  <a:gd name="T3" fmla="*/ 1 h 461"/>
                  <a:gd name="T4" fmla="*/ 1 w 140"/>
                  <a:gd name="T5" fmla="*/ 1 h 461"/>
                  <a:gd name="T6" fmla="*/ 1 w 140"/>
                  <a:gd name="T7" fmla="*/ 1 h 461"/>
                  <a:gd name="T8" fmla="*/ 1 w 140"/>
                  <a:gd name="T9" fmla="*/ 1 h 461"/>
                  <a:gd name="T10" fmla="*/ 1 w 140"/>
                  <a:gd name="T11" fmla="*/ 1 h 461"/>
                  <a:gd name="T12" fmla="*/ 1 w 140"/>
                  <a:gd name="T13" fmla="*/ 1 h 461"/>
                  <a:gd name="T14" fmla="*/ 1 w 140"/>
                  <a:gd name="T15" fmla="*/ 1 h 461"/>
                  <a:gd name="T16" fmla="*/ 1 w 140"/>
                  <a:gd name="T17" fmla="*/ 1 h 461"/>
                  <a:gd name="T18" fmla="*/ 1 w 140"/>
                  <a:gd name="T19" fmla="*/ 1 h 461"/>
                  <a:gd name="T20" fmla="*/ 1 w 140"/>
                  <a:gd name="T21" fmla="*/ 1 h 461"/>
                  <a:gd name="T22" fmla="*/ 1 w 140"/>
                  <a:gd name="T23" fmla="*/ 1 h 461"/>
                  <a:gd name="T24" fmla="*/ 1 w 140"/>
                  <a:gd name="T25" fmla="*/ 1 h 461"/>
                  <a:gd name="T26" fmla="*/ 1 w 140"/>
                  <a:gd name="T27" fmla="*/ 1 h 461"/>
                  <a:gd name="T28" fmla="*/ 1 w 140"/>
                  <a:gd name="T29" fmla="*/ 1 h 461"/>
                  <a:gd name="T30" fmla="*/ 1 w 140"/>
                  <a:gd name="T31" fmla="*/ 1 h 461"/>
                  <a:gd name="T32" fmla="*/ 1 w 140"/>
                  <a:gd name="T33" fmla="*/ 1 h 461"/>
                  <a:gd name="T34" fmla="*/ 1 w 140"/>
                  <a:gd name="T35" fmla="*/ 1 h 461"/>
                  <a:gd name="T36" fmla="*/ 1 w 140"/>
                  <a:gd name="T37" fmla="*/ 0 h 461"/>
                  <a:gd name="T38" fmla="*/ 1 w 140"/>
                  <a:gd name="T39" fmla="*/ 1 h 461"/>
                  <a:gd name="T40" fmla="*/ 1 w 140"/>
                  <a:gd name="T41" fmla="*/ 1 h 461"/>
                  <a:gd name="T42" fmla="*/ 1 w 140"/>
                  <a:gd name="T43" fmla="*/ 1 h 461"/>
                  <a:gd name="T44" fmla="*/ 1 w 140"/>
                  <a:gd name="T45" fmla="*/ 1 h 461"/>
                  <a:gd name="T46" fmla="*/ 1 w 140"/>
                  <a:gd name="T47" fmla="*/ 1 h 461"/>
                  <a:gd name="T48" fmla="*/ 1 w 140"/>
                  <a:gd name="T49" fmla="*/ 1 h 461"/>
                  <a:gd name="T50" fmla="*/ 1 w 140"/>
                  <a:gd name="T51" fmla="*/ 1 h 461"/>
                  <a:gd name="T52" fmla="*/ 1 w 140"/>
                  <a:gd name="T53" fmla="*/ 1 h 461"/>
                  <a:gd name="T54" fmla="*/ 1 w 140"/>
                  <a:gd name="T55" fmla="*/ 1 h 461"/>
                  <a:gd name="T56" fmla="*/ 1 w 140"/>
                  <a:gd name="T57" fmla="*/ 1 h 461"/>
                  <a:gd name="T58" fmla="*/ 1 w 140"/>
                  <a:gd name="T59" fmla="*/ 1 h 461"/>
                  <a:gd name="T60" fmla="*/ 1 w 140"/>
                  <a:gd name="T61" fmla="*/ 1 h 461"/>
                  <a:gd name="T62" fmla="*/ 1 w 140"/>
                  <a:gd name="T63" fmla="*/ 1 h 461"/>
                  <a:gd name="T64" fmla="*/ 1 w 140"/>
                  <a:gd name="T65" fmla="*/ 1 h 461"/>
                  <a:gd name="T66" fmla="*/ 1 w 140"/>
                  <a:gd name="T67" fmla="*/ 1 h 461"/>
                  <a:gd name="T68" fmla="*/ 0 w 140"/>
                  <a:gd name="T69" fmla="*/ 1 h 461"/>
                  <a:gd name="T70" fmla="*/ 0 w 140"/>
                  <a:gd name="T71" fmla="*/ 1 h 461"/>
                  <a:gd name="T72" fmla="*/ 1 w 140"/>
                  <a:gd name="T73" fmla="*/ 1 h 46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0"/>
                  <a:gd name="T112" fmla="*/ 0 h 461"/>
                  <a:gd name="T113" fmla="*/ 140 w 140"/>
                  <a:gd name="T114" fmla="*/ 461 h 46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0" h="461">
                    <a:moveTo>
                      <a:pt x="19" y="461"/>
                    </a:moveTo>
                    <a:lnTo>
                      <a:pt x="19" y="461"/>
                    </a:lnTo>
                    <a:lnTo>
                      <a:pt x="23" y="427"/>
                    </a:lnTo>
                    <a:lnTo>
                      <a:pt x="29" y="392"/>
                    </a:lnTo>
                    <a:lnTo>
                      <a:pt x="35" y="356"/>
                    </a:lnTo>
                    <a:lnTo>
                      <a:pt x="45" y="320"/>
                    </a:lnTo>
                    <a:lnTo>
                      <a:pt x="54" y="282"/>
                    </a:lnTo>
                    <a:lnTo>
                      <a:pt x="64" y="243"/>
                    </a:lnTo>
                    <a:lnTo>
                      <a:pt x="74" y="206"/>
                    </a:lnTo>
                    <a:lnTo>
                      <a:pt x="85" y="170"/>
                    </a:lnTo>
                    <a:lnTo>
                      <a:pt x="96" y="136"/>
                    </a:lnTo>
                    <a:lnTo>
                      <a:pt x="105" y="105"/>
                    </a:lnTo>
                    <a:lnTo>
                      <a:pt x="115" y="77"/>
                    </a:lnTo>
                    <a:lnTo>
                      <a:pt x="123" y="53"/>
                    </a:lnTo>
                    <a:lnTo>
                      <a:pt x="131" y="32"/>
                    </a:lnTo>
                    <a:lnTo>
                      <a:pt x="136" y="17"/>
                    </a:lnTo>
                    <a:lnTo>
                      <a:pt x="139" y="8"/>
                    </a:lnTo>
                    <a:lnTo>
                      <a:pt x="140" y="5"/>
                    </a:lnTo>
                    <a:lnTo>
                      <a:pt x="122" y="0"/>
                    </a:lnTo>
                    <a:lnTo>
                      <a:pt x="120" y="3"/>
                    </a:lnTo>
                    <a:lnTo>
                      <a:pt x="118" y="12"/>
                    </a:lnTo>
                    <a:lnTo>
                      <a:pt x="112" y="27"/>
                    </a:lnTo>
                    <a:lnTo>
                      <a:pt x="104" y="47"/>
                    </a:lnTo>
                    <a:lnTo>
                      <a:pt x="96" y="71"/>
                    </a:lnTo>
                    <a:lnTo>
                      <a:pt x="87" y="100"/>
                    </a:lnTo>
                    <a:lnTo>
                      <a:pt x="77" y="131"/>
                    </a:lnTo>
                    <a:lnTo>
                      <a:pt x="66" y="164"/>
                    </a:lnTo>
                    <a:lnTo>
                      <a:pt x="55" y="201"/>
                    </a:lnTo>
                    <a:lnTo>
                      <a:pt x="45" y="237"/>
                    </a:lnTo>
                    <a:lnTo>
                      <a:pt x="35" y="276"/>
                    </a:lnTo>
                    <a:lnTo>
                      <a:pt x="26" y="314"/>
                    </a:lnTo>
                    <a:lnTo>
                      <a:pt x="16" y="353"/>
                    </a:lnTo>
                    <a:lnTo>
                      <a:pt x="10" y="390"/>
                    </a:lnTo>
                    <a:lnTo>
                      <a:pt x="4" y="425"/>
                    </a:lnTo>
                    <a:lnTo>
                      <a:pt x="0" y="458"/>
                    </a:lnTo>
                    <a:lnTo>
                      <a:pt x="19" y="4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4" name="Freeform 31"/>
              <p:cNvSpPr>
                <a:spLocks/>
              </p:cNvSpPr>
              <p:nvPr/>
            </p:nvSpPr>
            <p:spPr bwMode="auto">
              <a:xfrm>
                <a:off x="886" y="3052"/>
                <a:ext cx="24" cy="184"/>
              </a:xfrm>
              <a:custGeom>
                <a:avLst/>
                <a:gdLst>
                  <a:gd name="T0" fmla="*/ 1 w 48"/>
                  <a:gd name="T1" fmla="*/ 1 h 367"/>
                  <a:gd name="T2" fmla="*/ 1 w 48"/>
                  <a:gd name="T3" fmla="*/ 1 h 367"/>
                  <a:gd name="T4" fmla="*/ 1 w 48"/>
                  <a:gd name="T5" fmla="*/ 1 h 367"/>
                  <a:gd name="T6" fmla="*/ 1 w 48"/>
                  <a:gd name="T7" fmla="*/ 1 h 367"/>
                  <a:gd name="T8" fmla="*/ 1 w 48"/>
                  <a:gd name="T9" fmla="*/ 1 h 367"/>
                  <a:gd name="T10" fmla="*/ 1 w 48"/>
                  <a:gd name="T11" fmla="*/ 1 h 367"/>
                  <a:gd name="T12" fmla="*/ 1 w 48"/>
                  <a:gd name="T13" fmla="*/ 1 h 367"/>
                  <a:gd name="T14" fmla="*/ 1 w 48"/>
                  <a:gd name="T15" fmla="*/ 1 h 367"/>
                  <a:gd name="T16" fmla="*/ 1 w 48"/>
                  <a:gd name="T17" fmla="*/ 1 h 367"/>
                  <a:gd name="T18" fmla="*/ 1 w 48"/>
                  <a:gd name="T19" fmla="*/ 1 h 367"/>
                  <a:gd name="T20" fmla="*/ 1 w 48"/>
                  <a:gd name="T21" fmla="*/ 1 h 367"/>
                  <a:gd name="T22" fmla="*/ 1 w 48"/>
                  <a:gd name="T23" fmla="*/ 1 h 367"/>
                  <a:gd name="T24" fmla="*/ 1 w 48"/>
                  <a:gd name="T25" fmla="*/ 1 h 367"/>
                  <a:gd name="T26" fmla="*/ 1 w 48"/>
                  <a:gd name="T27" fmla="*/ 1 h 367"/>
                  <a:gd name="T28" fmla="*/ 1 w 48"/>
                  <a:gd name="T29" fmla="*/ 1 h 367"/>
                  <a:gd name="T30" fmla="*/ 1 w 48"/>
                  <a:gd name="T31" fmla="*/ 1 h 367"/>
                  <a:gd name="T32" fmla="*/ 1 w 48"/>
                  <a:gd name="T33" fmla="*/ 1 h 367"/>
                  <a:gd name="T34" fmla="*/ 1 w 48"/>
                  <a:gd name="T35" fmla="*/ 1 h 367"/>
                  <a:gd name="T36" fmla="*/ 1 w 48"/>
                  <a:gd name="T37" fmla="*/ 0 h 367"/>
                  <a:gd name="T38" fmla="*/ 1 w 48"/>
                  <a:gd name="T39" fmla="*/ 1 h 367"/>
                  <a:gd name="T40" fmla="*/ 1 w 48"/>
                  <a:gd name="T41" fmla="*/ 1 h 367"/>
                  <a:gd name="T42" fmla="*/ 1 w 48"/>
                  <a:gd name="T43" fmla="*/ 1 h 367"/>
                  <a:gd name="T44" fmla="*/ 1 w 48"/>
                  <a:gd name="T45" fmla="*/ 1 h 367"/>
                  <a:gd name="T46" fmla="*/ 1 w 48"/>
                  <a:gd name="T47" fmla="*/ 1 h 367"/>
                  <a:gd name="T48" fmla="*/ 1 w 48"/>
                  <a:gd name="T49" fmla="*/ 1 h 367"/>
                  <a:gd name="T50" fmla="*/ 1 w 48"/>
                  <a:gd name="T51" fmla="*/ 1 h 367"/>
                  <a:gd name="T52" fmla="*/ 1 w 48"/>
                  <a:gd name="T53" fmla="*/ 1 h 367"/>
                  <a:gd name="T54" fmla="*/ 1 w 48"/>
                  <a:gd name="T55" fmla="*/ 1 h 367"/>
                  <a:gd name="T56" fmla="*/ 1 w 48"/>
                  <a:gd name="T57" fmla="*/ 1 h 367"/>
                  <a:gd name="T58" fmla="*/ 1 w 48"/>
                  <a:gd name="T59" fmla="*/ 1 h 367"/>
                  <a:gd name="T60" fmla="*/ 1 w 48"/>
                  <a:gd name="T61" fmla="*/ 1 h 367"/>
                  <a:gd name="T62" fmla="*/ 1 w 48"/>
                  <a:gd name="T63" fmla="*/ 1 h 367"/>
                  <a:gd name="T64" fmla="*/ 0 w 48"/>
                  <a:gd name="T65" fmla="*/ 1 h 367"/>
                  <a:gd name="T66" fmla="*/ 0 w 48"/>
                  <a:gd name="T67" fmla="*/ 1 h 367"/>
                  <a:gd name="T68" fmla="*/ 0 w 48"/>
                  <a:gd name="T69" fmla="*/ 1 h 367"/>
                  <a:gd name="T70" fmla="*/ 1 w 48"/>
                  <a:gd name="T71" fmla="*/ 1 h 367"/>
                  <a:gd name="T72" fmla="*/ 0 w 48"/>
                  <a:gd name="T73" fmla="*/ 1 h 367"/>
                  <a:gd name="T74" fmla="*/ 1 w 48"/>
                  <a:gd name="T75" fmla="*/ 1 h 367"/>
                  <a:gd name="T76" fmla="*/ 1 w 48"/>
                  <a:gd name="T77" fmla="*/ 1 h 367"/>
                  <a:gd name="T78" fmla="*/ 1 w 48"/>
                  <a:gd name="T79" fmla="*/ 1 h 367"/>
                  <a:gd name="T80" fmla="*/ 1 w 48"/>
                  <a:gd name="T81" fmla="*/ 1 h 367"/>
                  <a:gd name="T82" fmla="*/ 1 w 48"/>
                  <a:gd name="T83" fmla="*/ 1 h 36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48"/>
                  <a:gd name="T127" fmla="*/ 0 h 367"/>
                  <a:gd name="T128" fmla="*/ 48 w 48"/>
                  <a:gd name="T129" fmla="*/ 367 h 367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48" h="367">
                    <a:moveTo>
                      <a:pt x="13" y="366"/>
                    </a:moveTo>
                    <a:lnTo>
                      <a:pt x="18" y="359"/>
                    </a:lnTo>
                    <a:lnTo>
                      <a:pt x="18" y="355"/>
                    </a:lnTo>
                    <a:lnTo>
                      <a:pt x="18" y="351"/>
                    </a:lnTo>
                    <a:lnTo>
                      <a:pt x="20" y="340"/>
                    </a:lnTo>
                    <a:lnTo>
                      <a:pt x="21" y="327"/>
                    </a:lnTo>
                    <a:lnTo>
                      <a:pt x="22" y="309"/>
                    </a:lnTo>
                    <a:lnTo>
                      <a:pt x="24" y="289"/>
                    </a:lnTo>
                    <a:lnTo>
                      <a:pt x="25" y="269"/>
                    </a:lnTo>
                    <a:lnTo>
                      <a:pt x="28" y="243"/>
                    </a:lnTo>
                    <a:lnTo>
                      <a:pt x="29" y="217"/>
                    </a:lnTo>
                    <a:lnTo>
                      <a:pt x="32" y="189"/>
                    </a:lnTo>
                    <a:lnTo>
                      <a:pt x="35" y="159"/>
                    </a:lnTo>
                    <a:lnTo>
                      <a:pt x="37" y="130"/>
                    </a:lnTo>
                    <a:lnTo>
                      <a:pt x="40" y="97"/>
                    </a:lnTo>
                    <a:lnTo>
                      <a:pt x="43" y="66"/>
                    </a:lnTo>
                    <a:lnTo>
                      <a:pt x="45" y="34"/>
                    </a:lnTo>
                    <a:lnTo>
                      <a:pt x="48" y="3"/>
                    </a:lnTo>
                    <a:lnTo>
                      <a:pt x="29" y="0"/>
                    </a:lnTo>
                    <a:lnTo>
                      <a:pt x="27" y="31"/>
                    </a:lnTo>
                    <a:lnTo>
                      <a:pt x="24" y="64"/>
                    </a:lnTo>
                    <a:lnTo>
                      <a:pt x="21" y="95"/>
                    </a:lnTo>
                    <a:lnTo>
                      <a:pt x="18" y="127"/>
                    </a:lnTo>
                    <a:lnTo>
                      <a:pt x="16" y="157"/>
                    </a:lnTo>
                    <a:lnTo>
                      <a:pt x="13" y="186"/>
                    </a:lnTo>
                    <a:lnTo>
                      <a:pt x="10" y="215"/>
                    </a:lnTo>
                    <a:lnTo>
                      <a:pt x="9" y="240"/>
                    </a:lnTo>
                    <a:lnTo>
                      <a:pt x="6" y="266"/>
                    </a:lnTo>
                    <a:lnTo>
                      <a:pt x="5" y="289"/>
                    </a:lnTo>
                    <a:lnTo>
                      <a:pt x="4" y="309"/>
                    </a:lnTo>
                    <a:lnTo>
                      <a:pt x="2" y="324"/>
                    </a:lnTo>
                    <a:lnTo>
                      <a:pt x="1" y="337"/>
                    </a:lnTo>
                    <a:lnTo>
                      <a:pt x="0" y="348"/>
                    </a:lnTo>
                    <a:lnTo>
                      <a:pt x="0" y="355"/>
                    </a:lnTo>
                    <a:lnTo>
                      <a:pt x="0" y="356"/>
                    </a:lnTo>
                    <a:lnTo>
                      <a:pt x="5" y="350"/>
                    </a:lnTo>
                    <a:lnTo>
                      <a:pt x="0" y="356"/>
                    </a:lnTo>
                    <a:lnTo>
                      <a:pt x="2" y="363"/>
                    </a:lnTo>
                    <a:lnTo>
                      <a:pt x="8" y="367"/>
                    </a:lnTo>
                    <a:lnTo>
                      <a:pt x="14" y="366"/>
                    </a:lnTo>
                    <a:lnTo>
                      <a:pt x="18" y="359"/>
                    </a:lnTo>
                    <a:lnTo>
                      <a:pt x="13" y="36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5" name="Freeform 32"/>
              <p:cNvSpPr>
                <a:spLocks/>
              </p:cNvSpPr>
              <p:nvPr/>
            </p:nvSpPr>
            <p:spPr bwMode="auto">
              <a:xfrm>
                <a:off x="645" y="3227"/>
                <a:ext cx="248" cy="142"/>
              </a:xfrm>
              <a:custGeom>
                <a:avLst/>
                <a:gdLst>
                  <a:gd name="T0" fmla="*/ 0 w 495"/>
                  <a:gd name="T1" fmla="*/ 1 h 284"/>
                  <a:gd name="T2" fmla="*/ 1 w 495"/>
                  <a:gd name="T3" fmla="*/ 1 h 284"/>
                  <a:gd name="T4" fmla="*/ 1 w 495"/>
                  <a:gd name="T5" fmla="*/ 1 h 284"/>
                  <a:gd name="T6" fmla="*/ 1 w 495"/>
                  <a:gd name="T7" fmla="*/ 0 h 284"/>
                  <a:gd name="T8" fmla="*/ 1 w 495"/>
                  <a:gd name="T9" fmla="*/ 1 h 284"/>
                  <a:gd name="T10" fmla="*/ 1 w 495"/>
                  <a:gd name="T11" fmla="*/ 1 h 284"/>
                  <a:gd name="T12" fmla="*/ 1 w 495"/>
                  <a:gd name="T13" fmla="*/ 1 h 284"/>
                  <a:gd name="T14" fmla="*/ 0 w 495"/>
                  <a:gd name="T15" fmla="*/ 1 h 284"/>
                  <a:gd name="T16" fmla="*/ 1 w 495"/>
                  <a:gd name="T17" fmla="*/ 1 h 284"/>
                  <a:gd name="T18" fmla="*/ 1 w 495"/>
                  <a:gd name="T19" fmla="*/ 1 h 284"/>
                  <a:gd name="T20" fmla="*/ 1 w 495"/>
                  <a:gd name="T21" fmla="*/ 1 h 284"/>
                  <a:gd name="T22" fmla="*/ 0 w 495"/>
                  <a:gd name="T23" fmla="*/ 1 h 28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95"/>
                  <a:gd name="T37" fmla="*/ 0 h 284"/>
                  <a:gd name="T38" fmla="*/ 495 w 495"/>
                  <a:gd name="T39" fmla="*/ 284 h 28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95" h="284">
                    <a:moveTo>
                      <a:pt x="0" y="276"/>
                    </a:moveTo>
                    <a:lnTo>
                      <a:pt x="14" y="284"/>
                    </a:lnTo>
                    <a:lnTo>
                      <a:pt x="495" y="16"/>
                    </a:lnTo>
                    <a:lnTo>
                      <a:pt x="487" y="0"/>
                    </a:lnTo>
                    <a:lnTo>
                      <a:pt x="6" y="268"/>
                    </a:lnTo>
                    <a:lnTo>
                      <a:pt x="19" y="276"/>
                    </a:lnTo>
                    <a:lnTo>
                      <a:pt x="6" y="268"/>
                    </a:lnTo>
                    <a:lnTo>
                      <a:pt x="0" y="273"/>
                    </a:lnTo>
                    <a:lnTo>
                      <a:pt x="2" y="280"/>
                    </a:lnTo>
                    <a:lnTo>
                      <a:pt x="7" y="284"/>
                    </a:lnTo>
                    <a:lnTo>
                      <a:pt x="14" y="284"/>
                    </a:lnTo>
                    <a:lnTo>
                      <a:pt x="0" y="27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6" name="Freeform 33"/>
              <p:cNvSpPr>
                <a:spLocks/>
              </p:cNvSpPr>
              <p:nvPr/>
            </p:nvSpPr>
            <p:spPr bwMode="auto">
              <a:xfrm>
                <a:off x="645" y="3158"/>
                <a:ext cx="22" cy="207"/>
              </a:xfrm>
              <a:custGeom>
                <a:avLst/>
                <a:gdLst>
                  <a:gd name="T0" fmla="*/ 0 w 45"/>
                  <a:gd name="T1" fmla="*/ 0 h 414"/>
                  <a:gd name="T2" fmla="*/ 0 w 45"/>
                  <a:gd name="T3" fmla="*/ 0 h 414"/>
                  <a:gd name="T4" fmla="*/ 0 w 45"/>
                  <a:gd name="T5" fmla="*/ 1 h 414"/>
                  <a:gd name="T6" fmla="*/ 0 w 45"/>
                  <a:gd name="T7" fmla="*/ 1 h 414"/>
                  <a:gd name="T8" fmla="*/ 0 w 45"/>
                  <a:gd name="T9" fmla="*/ 1 h 414"/>
                  <a:gd name="T10" fmla="*/ 0 w 45"/>
                  <a:gd name="T11" fmla="*/ 1 h 414"/>
                  <a:gd name="T12" fmla="*/ 0 w 45"/>
                  <a:gd name="T13" fmla="*/ 1 h 414"/>
                  <a:gd name="T14" fmla="*/ 0 w 45"/>
                  <a:gd name="T15" fmla="*/ 1 h 414"/>
                  <a:gd name="T16" fmla="*/ 0 w 45"/>
                  <a:gd name="T17" fmla="*/ 1 h 414"/>
                  <a:gd name="T18" fmla="*/ 0 w 45"/>
                  <a:gd name="T19" fmla="*/ 1 h 414"/>
                  <a:gd name="T20" fmla="*/ 0 w 45"/>
                  <a:gd name="T21" fmla="*/ 1 h 414"/>
                  <a:gd name="T22" fmla="*/ 0 w 45"/>
                  <a:gd name="T23" fmla="*/ 1 h 414"/>
                  <a:gd name="T24" fmla="*/ 0 w 45"/>
                  <a:gd name="T25" fmla="*/ 1 h 414"/>
                  <a:gd name="T26" fmla="*/ 0 w 45"/>
                  <a:gd name="T27" fmla="*/ 1 h 414"/>
                  <a:gd name="T28" fmla="*/ 0 w 45"/>
                  <a:gd name="T29" fmla="*/ 1 h 414"/>
                  <a:gd name="T30" fmla="*/ 0 w 45"/>
                  <a:gd name="T31" fmla="*/ 1 h 414"/>
                  <a:gd name="T32" fmla="*/ 0 w 45"/>
                  <a:gd name="T33" fmla="*/ 1 h 414"/>
                  <a:gd name="T34" fmla="*/ 0 w 45"/>
                  <a:gd name="T35" fmla="*/ 1 h 414"/>
                  <a:gd name="T36" fmla="*/ 0 w 45"/>
                  <a:gd name="T37" fmla="*/ 1 h 414"/>
                  <a:gd name="T38" fmla="*/ 0 w 45"/>
                  <a:gd name="T39" fmla="*/ 1 h 414"/>
                  <a:gd name="T40" fmla="*/ 0 w 45"/>
                  <a:gd name="T41" fmla="*/ 1 h 414"/>
                  <a:gd name="T42" fmla="*/ 0 w 45"/>
                  <a:gd name="T43" fmla="*/ 1 h 414"/>
                  <a:gd name="T44" fmla="*/ 0 w 45"/>
                  <a:gd name="T45" fmla="*/ 1 h 414"/>
                  <a:gd name="T46" fmla="*/ 0 w 45"/>
                  <a:gd name="T47" fmla="*/ 1 h 414"/>
                  <a:gd name="T48" fmla="*/ 0 w 45"/>
                  <a:gd name="T49" fmla="*/ 1 h 414"/>
                  <a:gd name="T50" fmla="*/ 0 w 45"/>
                  <a:gd name="T51" fmla="*/ 1 h 414"/>
                  <a:gd name="T52" fmla="*/ 0 w 45"/>
                  <a:gd name="T53" fmla="*/ 1 h 414"/>
                  <a:gd name="T54" fmla="*/ 0 w 45"/>
                  <a:gd name="T55" fmla="*/ 1 h 414"/>
                  <a:gd name="T56" fmla="*/ 0 w 45"/>
                  <a:gd name="T57" fmla="*/ 1 h 414"/>
                  <a:gd name="T58" fmla="*/ 0 w 45"/>
                  <a:gd name="T59" fmla="*/ 1 h 414"/>
                  <a:gd name="T60" fmla="*/ 0 w 45"/>
                  <a:gd name="T61" fmla="*/ 1 h 414"/>
                  <a:gd name="T62" fmla="*/ 0 w 45"/>
                  <a:gd name="T63" fmla="*/ 1 h 414"/>
                  <a:gd name="T64" fmla="*/ 0 w 45"/>
                  <a:gd name="T65" fmla="*/ 1 h 414"/>
                  <a:gd name="T66" fmla="*/ 0 w 45"/>
                  <a:gd name="T67" fmla="*/ 1 h 414"/>
                  <a:gd name="T68" fmla="*/ 0 w 45"/>
                  <a:gd name="T69" fmla="*/ 1 h 414"/>
                  <a:gd name="T70" fmla="*/ 0 w 45"/>
                  <a:gd name="T71" fmla="*/ 1 h 414"/>
                  <a:gd name="T72" fmla="*/ 0 w 45"/>
                  <a:gd name="T73" fmla="*/ 0 h 41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45"/>
                  <a:gd name="T112" fmla="*/ 0 h 414"/>
                  <a:gd name="T113" fmla="*/ 45 w 45"/>
                  <a:gd name="T114" fmla="*/ 414 h 41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45" h="414">
                    <a:moveTo>
                      <a:pt x="26" y="0"/>
                    </a:moveTo>
                    <a:lnTo>
                      <a:pt x="26" y="0"/>
                    </a:lnTo>
                    <a:lnTo>
                      <a:pt x="20" y="38"/>
                    </a:lnTo>
                    <a:lnTo>
                      <a:pt x="16" y="74"/>
                    </a:lnTo>
                    <a:lnTo>
                      <a:pt x="12" y="112"/>
                    </a:lnTo>
                    <a:lnTo>
                      <a:pt x="10" y="148"/>
                    </a:lnTo>
                    <a:lnTo>
                      <a:pt x="7" y="185"/>
                    </a:lnTo>
                    <a:lnTo>
                      <a:pt x="6" y="219"/>
                    </a:lnTo>
                    <a:lnTo>
                      <a:pt x="4" y="252"/>
                    </a:lnTo>
                    <a:lnTo>
                      <a:pt x="3" y="282"/>
                    </a:lnTo>
                    <a:lnTo>
                      <a:pt x="2" y="310"/>
                    </a:lnTo>
                    <a:lnTo>
                      <a:pt x="0" y="336"/>
                    </a:lnTo>
                    <a:lnTo>
                      <a:pt x="0" y="359"/>
                    </a:lnTo>
                    <a:lnTo>
                      <a:pt x="0" y="378"/>
                    </a:lnTo>
                    <a:lnTo>
                      <a:pt x="0" y="392"/>
                    </a:lnTo>
                    <a:lnTo>
                      <a:pt x="0" y="405"/>
                    </a:lnTo>
                    <a:lnTo>
                      <a:pt x="0" y="411"/>
                    </a:lnTo>
                    <a:lnTo>
                      <a:pt x="0" y="414"/>
                    </a:lnTo>
                    <a:lnTo>
                      <a:pt x="19" y="414"/>
                    </a:lnTo>
                    <a:lnTo>
                      <a:pt x="19" y="411"/>
                    </a:lnTo>
                    <a:lnTo>
                      <a:pt x="19" y="405"/>
                    </a:lnTo>
                    <a:lnTo>
                      <a:pt x="19" y="392"/>
                    </a:lnTo>
                    <a:lnTo>
                      <a:pt x="19" y="378"/>
                    </a:lnTo>
                    <a:lnTo>
                      <a:pt x="19" y="359"/>
                    </a:lnTo>
                    <a:lnTo>
                      <a:pt x="19" y="336"/>
                    </a:lnTo>
                    <a:lnTo>
                      <a:pt x="20" y="310"/>
                    </a:lnTo>
                    <a:lnTo>
                      <a:pt x="22" y="282"/>
                    </a:lnTo>
                    <a:lnTo>
                      <a:pt x="23" y="252"/>
                    </a:lnTo>
                    <a:lnTo>
                      <a:pt x="25" y="219"/>
                    </a:lnTo>
                    <a:lnTo>
                      <a:pt x="26" y="185"/>
                    </a:lnTo>
                    <a:lnTo>
                      <a:pt x="29" y="151"/>
                    </a:lnTo>
                    <a:lnTo>
                      <a:pt x="31" y="115"/>
                    </a:lnTo>
                    <a:lnTo>
                      <a:pt x="35" y="77"/>
                    </a:lnTo>
                    <a:lnTo>
                      <a:pt x="39" y="41"/>
                    </a:lnTo>
                    <a:lnTo>
                      <a:pt x="45" y="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7" name="Freeform 34"/>
              <p:cNvSpPr>
                <a:spLocks/>
              </p:cNvSpPr>
              <p:nvPr/>
            </p:nvSpPr>
            <p:spPr bwMode="auto">
              <a:xfrm>
                <a:off x="658" y="2968"/>
                <a:ext cx="60" cy="191"/>
              </a:xfrm>
              <a:custGeom>
                <a:avLst/>
                <a:gdLst>
                  <a:gd name="T0" fmla="*/ 1 w 120"/>
                  <a:gd name="T1" fmla="*/ 0 h 383"/>
                  <a:gd name="T2" fmla="*/ 1 w 120"/>
                  <a:gd name="T3" fmla="*/ 0 h 383"/>
                  <a:gd name="T4" fmla="*/ 1 w 120"/>
                  <a:gd name="T5" fmla="*/ 0 h 383"/>
                  <a:gd name="T6" fmla="*/ 1 w 120"/>
                  <a:gd name="T7" fmla="*/ 0 h 383"/>
                  <a:gd name="T8" fmla="*/ 1 w 120"/>
                  <a:gd name="T9" fmla="*/ 0 h 383"/>
                  <a:gd name="T10" fmla="*/ 1 w 120"/>
                  <a:gd name="T11" fmla="*/ 0 h 383"/>
                  <a:gd name="T12" fmla="*/ 1 w 120"/>
                  <a:gd name="T13" fmla="*/ 0 h 383"/>
                  <a:gd name="T14" fmla="*/ 1 w 120"/>
                  <a:gd name="T15" fmla="*/ 0 h 383"/>
                  <a:gd name="T16" fmla="*/ 1 w 120"/>
                  <a:gd name="T17" fmla="*/ 0 h 383"/>
                  <a:gd name="T18" fmla="*/ 1 w 120"/>
                  <a:gd name="T19" fmla="*/ 0 h 383"/>
                  <a:gd name="T20" fmla="*/ 1 w 120"/>
                  <a:gd name="T21" fmla="*/ 0 h 383"/>
                  <a:gd name="T22" fmla="*/ 1 w 120"/>
                  <a:gd name="T23" fmla="*/ 0 h 383"/>
                  <a:gd name="T24" fmla="*/ 1 w 120"/>
                  <a:gd name="T25" fmla="*/ 0 h 383"/>
                  <a:gd name="T26" fmla="*/ 1 w 120"/>
                  <a:gd name="T27" fmla="*/ 0 h 383"/>
                  <a:gd name="T28" fmla="*/ 1 w 120"/>
                  <a:gd name="T29" fmla="*/ 0 h 383"/>
                  <a:gd name="T30" fmla="*/ 1 w 120"/>
                  <a:gd name="T31" fmla="*/ 0 h 383"/>
                  <a:gd name="T32" fmla="*/ 0 w 120"/>
                  <a:gd name="T33" fmla="*/ 0 h 383"/>
                  <a:gd name="T34" fmla="*/ 1 w 120"/>
                  <a:gd name="T35" fmla="*/ 0 h 383"/>
                  <a:gd name="T36" fmla="*/ 1 w 120"/>
                  <a:gd name="T37" fmla="*/ 0 h 383"/>
                  <a:gd name="T38" fmla="*/ 1 w 120"/>
                  <a:gd name="T39" fmla="*/ 0 h 383"/>
                  <a:gd name="T40" fmla="*/ 1 w 120"/>
                  <a:gd name="T41" fmla="*/ 0 h 383"/>
                  <a:gd name="T42" fmla="*/ 1 w 120"/>
                  <a:gd name="T43" fmla="*/ 0 h 383"/>
                  <a:gd name="T44" fmla="*/ 1 w 120"/>
                  <a:gd name="T45" fmla="*/ 0 h 383"/>
                  <a:gd name="T46" fmla="*/ 1 w 120"/>
                  <a:gd name="T47" fmla="*/ 0 h 383"/>
                  <a:gd name="T48" fmla="*/ 1 w 120"/>
                  <a:gd name="T49" fmla="*/ 0 h 383"/>
                  <a:gd name="T50" fmla="*/ 1 w 120"/>
                  <a:gd name="T51" fmla="*/ 0 h 383"/>
                  <a:gd name="T52" fmla="*/ 1 w 120"/>
                  <a:gd name="T53" fmla="*/ 0 h 383"/>
                  <a:gd name="T54" fmla="*/ 1 w 120"/>
                  <a:gd name="T55" fmla="*/ 0 h 383"/>
                  <a:gd name="T56" fmla="*/ 1 w 120"/>
                  <a:gd name="T57" fmla="*/ 0 h 383"/>
                  <a:gd name="T58" fmla="*/ 1 w 120"/>
                  <a:gd name="T59" fmla="*/ 0 h 383"/>
                  <a:gd name="T60" fmla="*/ 1 w 120"/>
                  <a:gd name="T61" fmla="*/ 0 h 383"/>
                  <a:gd name="T62" fmla="*/ 1 w 120"/>
                  <a:gd name="T63" fmla="*/ 0 h 383"/>
                  <a:gd name="T64" fmla="*/ 1 w 120"/>
                  <a:gd name="T65" fmla="*/ 0 h 383"/>
                  <a:gd name="T66" fmla="*/ 1 w 120"/>
                  <a:gd name="T67" fmla="*/ 0 h 383"/>
                  <a:gd name="T68" fmla="*/ 1 w 120"/>
                  <a:gd name="T69" fmla="*/ 0 h 3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20"/>
                  <a:gd name="T106" fmla="*/ 0 h 383"/>
                  <a:gd name="T107" fmla="*/ 120 w 120"/>
                  <a:gd name="T108" fmla="*/ 383 h 3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20" h="383">
                    <a:moveTo>
                      <a:pt x="104" y="0"/>
                    </a:moveTo>
                    <a:lnTo>
                      <a:pt x="101" y="4"/>
                    </a:lnTo>
                    <a:lnTo>
                      <a:pt x="100" y="9"/>
                    </a:lnTo>
                    <a:lnTo>
                      <a:pt x="97" y="17"/>
                    </a:lnTo>
                    <a:lnTo>
                      <a:pt x="90" y="32"/>
                    </a:lnTo>
                    <a:lnTo>
                      <a:pt x="85" y="50"/>
                    </a:lnTo>
                    <a:lnTo>
                      <a:pt x="78" y="69"/>
                    </a:lnTo>
                    <a:lnTo>
                      <a:pt x="70" y="92"/>
                    </a:lnTo>
                    <a:lnTo>
                      <a:pt x="62" y="116"/>
                    </a:lnTo>
                    <a:lnTo>
                      <a:pt x="54" y="143"/>
                    </a:lnTo>
                    <a:lnTo>
                      <a:pt x="46" y="172"/>
                    </a:lnTo>
                    <a:lnTo>
                      <a:pt x="36" y="203"/>
                    </a:lnTo>
                    <a:lnTo>
                      <a:pt x="28" y="237"/>
                    </a:lnTo>
                    <a:lnTo>
                      <a:pt x="20" y="272"/>
                    </a:lnTo>
                    <a:lnTo>
                      <a:pt x="13" y="307"/>
                    </a:lnTo>
                    <a:lnTo>
                      <a:pt x="5" y="344"/>
                    </a:lnTo>
                    <a:lnTo>
                      <a:pt x="0" y="380"/>
                    </a:lnTo>
                    <a:lnTo>
                      <a:pt x="19" y="383"/>
                    </a:lnTo>
                    <a:lnTo>
                      <a:pt x="24" y="346"/>
                    </a:lnTo>
                    <a:lnTo>
                      <a:pt x="32" y="310"/>
                    </a:lnTo>
                    <a:lnTo>
                      <a:pt x="39" y="275"/>
                    </a:lnTo>
                    <a:lnTo>
                      <a:pt x="47" y="243"/>
                    </a:lnTo>
                    <a:lnTo>
                      <a:pt x="55" y="209"/>
                    </a:lnTo>
                    <a:lnTo>
                      <a:pt x="65" y="178"/>
                    </a:lnTo>
                    <a:lnTo>
                      <a:pt x="73" y="148"/>
                    </a:lnTo>
                    <a:lnTo>
                      <a:pt x="81" y="121"/>
                    </a:lnTo>
                    <a:lnTo>
                      <a:pt x="89" y="97"/>
                    </a:lnTo>
                    <a:lnTo>
                      <a:pt x="97" y="74"/>
                    </a:lnTo>
                    <a:lnTo>
                      <a:pt x="104" y="55"/>
                    </a:lnTo>
                    <a:lnTo>
                      <a:pt x="109" y="38"/>
                    </a:lnTo>
                    <a:lnTo>
                      <a:pt x="113" y="25"/>
                    </a:lnTo>
                    <a:lnTo>
                      <a:pt x="119" y="15"/>
                    </a:lnTo>
                    <a:lnTo>
                      <a:pt x="120" y="9"/>
                    </a:lnTo>
                    <a:lnTo>
                      <a:pt x="120" y="8"/>
                    </a:lnTo>
                    <a:lnTo>
                      <a:pt x="10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8" name="Freeform 35"/>
              <p:cNvSpPr>
                <a:spLocks/>
              </p:cNvSpPr>
              <p:nvPr/>
            </p:nvSpPr>
            <p:spPr bwMode="auto">
              <a:xfrm>
                <a:off x="477" y="2885"/>
                <a:ext cx="237" cy="480"/>
              </a:xfrm>
              <a:custGeom>
                <a:avLst/>
                <a:gdLst>
                  <a:gd name="T0" fmla="*/ 1 w 473"/>
                  <a:gd name="T1" fmla="*/ 1 h 960"/>
                  <a:gd name="T2" fmla="*/ 1 w 473"/>
                  <a:gd name="T3" fmla="*/ 1 h 960"/>
                  <a:gd name="T4" fmla="*/ 1 w 473"/>
                  <a:gd name="T5" fmla="*/ 1 h 960"/>
                  <a:gd name="T6" fmla="*/ 1 w 473"/>
                  <a:gd name="T7" fmla="*/ 1 h 960"/>
                  <a:gd name="T8" fmla="*/ 1 w 473"/>
                  <a:gd name="T9" fmla="*/ 1 h 960"/>
                  <a:gd name="T10" fmla="*/ 1 w 473"/>
                  <a:gd name="T11" fmla="*/ 1 h 960"/>
                  <a:gd name="T12" fmla="*/ 1 w 473"/>
                  <a:gd name="T13" fmla="*/ 1 h 960"/>
                  <a:gd name="T14" fmla="*/ 1 w 473"/>
                  <a:gd name="T15" fmla="*/ 1 h 960"/>
                  <a:gd name="T16" fmla="*/ 1 w 473"/>
                  <a:gd name="T17" fmla="*/ 1 h 960"/>
                  <a:gd name="T18" fmla="*/ 1 w 473"/>
                  <a:gd name="T19" fmla="*/ 1 h 960"/>
                  <a:gd name="T20" fmla="*/ 1 w 473"/>
                  <a:gd name="T21" fmla="*/ 1 h 960"/>
                  <a:gd name="T22" fmla="*/ 1 w 473"/>
                  <a:gd name="T23" fmla="*/ 1 h 960"/>
                  <a:gd name="T24" fmla="*/ 1 w 473"/>
                  <a:gd name="T25" fmla="*/ 1 h 960"/>
                  <a:gd name="T26" fmla="*/ 1 w 473"/>
                  <a:gd name="T27" fmla="*/ 1 h 960"/>
                  <a:gd name="T28" fmla="*/ 1 w 473"/>
                  <a:gd name="T29" fmla="*/ 1 h 960"/>
                  <a:gd name="T30" fmla="*/ 1 w 473"/>
                  <a:gd name="T31" fmla="*/ 1 h 960"/>
                  <a:gd name="T32" fmla="*/ 1 w 473"/>
                  <a:gd name="T33" fmla="*/ 0 h 960"/>
                  <a:gd name="T34" fmla="*/ 1 w 473"/>
                  <a:gd name="T35" fmla="*/ 1 h 960"/>
                  <a:gd name="T36" fmla="*/ 1 w 473"/>
                  <a:gd name="T37" fmla="*/ 1 h 960"/>
                  <a:gd name="T38" fmla="*/ 1 w 473"/>
                  <a:gd name="T39" fmla="*/ 1 h 960"/>
                  <a:gd name="T40" fmla="*/ 1 w 473"/>
                  <a:gd name="T41" fmla="*/ 1 h 960"/>
                  <a:gd name="T42" fmla="*/ 1 w 473"/>
                  <a:gd name="T43" fmla="*/ 1 h 960"/>
                  <a:gd name="T44" fmla="*/ 1 w 473"/>
                  <a:gd name="T45" fmla="*/ 1 h 960"/>
                  <a:gd name="T46" fmla="*/ 1 w 473"/>
                  <a:gd name="T47" fmla="*/ 1 h 960"/>
                  <a:gd name="T48" fmla="*/ 1 w 473"/>
                  <a:gd name="T49" fmla="*/ 1 h 960"/>
                  <a:gd name="T50" fmla="*/ 1 w 473"/>
                  <a:gd name="T51" fmla="*/ 1 h 960"/>
                  <a:gd name="T52" fmla="*/ 1 w 473"/>
                  <a:gd name="T53" fmla="*/ 1 h 960"/>
                  <a:gd name="T54" fmla="*/ 1 w 473"/>
                  <a:gd name="T55" fmla="*/ 1 h 960"/>
                  <a:gd name="T56" fmla="*/ 1 w 473"/>
                  <a:gd name="T57" fmla="*/ 1 h 960"/>
                  <a:gd name="T58" fmla="*/ 1 w 473"/>
                  <a:gd name="T59" fmla="*/ 1 h 960"/>
                  <a:gd name="T60" fmla="*/ 1 w 473"/>
                  <a:gd name="T61" fmla="*/ 1 h 960"/>
                  <a:gd name="T62" fmla="*/ 1 w 473"/>
                  <a:gd name="T63" fmla="*/ 1 h 960"/>
                  <a:gd name="T64" fmla="*/ 0 w 473"/>
                  <a:gd name="T65" fmla="*/ 1 h 96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73"/>
                  <a:gd name="T100" fmla="*/ 0 h 960"/>
                  <a:gd name="T101" fmla="*/ 473 w 473"/>
                  <a:gd name="T102" fmla="*/ 960 h 96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73" h="960">
                    <a:moveTo>
                      <a:pt x="345" y="960"/>
                    </a:moveTo>
                    <a:lnTo>
                      <a:pt x="345" y="957"/>
                    </a:lnTo>
                    <a:lnTo>
                      <a:pt x="345" y="951"/>
                    </a:lnTo>
                    <a:lnTo>
                      <a:pt x="345" y="938"/>
                    </a:lnTo>
                    <a:lnTo>
                      <a:pt x="345" y="924"/>
                    </a:lnTo>
                    <a:lnTo>
                      <a:pt x="345" y="905"/>
                    </a:lnTo>
                    <a:lnTo>
                      <a:pt x="345" y="882"/>
                    </a:lnTo>
                    <a:lnTo>
                      <a:pt x="346" y="856"/>
                    </a:lnTo>
                    <a:lnTo>
                      <a:pt x="347" y="828"/>
                    </a:lnTo>
                    <a:lnTo>
                      <a:pt x="349" y="798"/>
                    </a:lnTo>
                    <a:lnTo>
                      <a:pt x="350" y="765"/>
                    </a:lnTo>
                    <a:lnTo>
                      <a:pt x="351" y="731"/>
                    </a:lnTo>
                    <a:lnTo>
                      <a:pt x="354" y="696"/>
                    </a:lnTo>
                    <a:lnTo>
                      <a:pt x="357" y="659"/>
                    </a:lnTo>
                    <a:lnTo>
                      <a:pt x="361" y="622"/>
                    </a:lnTo>
                    <a:lnTo>
                      <a:pt x="365" y="585"/>
                    </a:lnTo>
                    <a:lnTo>
                      <a:pt x="370" y="547"/>
                    </a:lnTo>
                    <a:lnTo>
                      <a:pt x="376" y="511"/>
                    </a:lnTo>
                    <a:lnTo>
                      <a:pt x="384" y="475"/>
                    </a:lnTo>
                    <a:lnTo>
                      <a:pt x="391" y="440"/>
                    </a:lnTo>
                    <a:lnTo>
                      <a:pt x="399" y="406"/>
                    </a:lnTo>
                    <a:lnTo>
                      <a:pt x="407" y="372"/>
                    </a:lnTo>
                    <a:lnTo>
                      <a:pt x="416" y="341"/>
                    </a:lnTo>
                    <a:lnTo>
                      <a:pt x="424" y="311"/>
                    </a:lnTo>
                    <a:lnTo>
                      <a:pt x="432" y="284"/>
                    </a:lnTo>
                    <a:lnTo>
                      <a:pt x="440" y="260"/>
                    </a:lnTo>
                    <a:lnTo>
                      <a:pt x="448" y="237"/>
                    </a:lnTo>
                    <a:lnTo>
                      <a:pt x="455" y="218"/>
                    </a:lnTo>
                    <a:lnTo>
                      <a:pt x="461" y="201"/>
                    </a:lnTo>
                    <a:lnTo>
                      <a:pt x="466" y="187"/>
                    </a:lnTo>
                    <a:lnTo>
                      <a:pt x="470" y="178"/>
                    </a:lnTo>
                    <a:lnTo>
                      <a:pt x="471" y="173"/>
                    </a:lnTo>
                    <a:lnTo>
                      <a:pt x="473" y="170"/>
                    </a:lnTo>
                    <a:lnTo>
                      <a:pt x="172" y="0"/>
                    </a:lnTo>
                    <a:lnTo>
                      <a:pt x="171" y="3"/>
                    </a:lnTo>
                    <a:lnTo>
                      <a:pt x="168" y="8"/>
                    </a:lnTo>
                    <a:lnTo>
                      <a:pt x="164" y="18"/>
                    </a:lnTo>
                    <a:lnTo>
                      <a:pt x="157" y="31"/>
                    </a:lnTo>
                    <a:lnTo>
                      <a:pt x="151" y="46"/>
                    </a:lnTo>
                    <a:lnTo>
                      <a:pt x="141" y="65"/>
                    </a:lnTo>
                    <a:lnTo>
                      <a:pt x="132" y="86"/>
                    </a:lnTo>
                    <a:lnTo>
                      <a:pt x="122" y="109"/>
                    </a:lnTo>
                    <a:lnTo>
                      <a:pt x="113" y="133"/>
                    </a:lnTo>
                    <a:lnTo>
                      <a:pt x="102" y="159"/>
                    </a:lnTo>
                    <a:lnTo>
                      <a:pt x="93" y="186"/>
                    </a:lnTo>
                    <a:lnTo>
                      <a:pt x="82" y="214"/>
                    </a:lnTo>
                    <a:lnTo>
                      <a:pt x="72" y="243"/>
                    </a:lnTo>
                    <a:lnTo>
                      <a:pt x="64" y="271"/>
                    </a:lnTo>
                    <a:lnTo>
                      <a:pt x="58" y="299"/>
                    </a:lnTo>
                    <a:lnTo>
                      <a:pt x="51" y="328"/>
                    </a:lnTo>
                    <a:lnTo>
                      <a:pt x="45" y="356"/>
                    </a:lnTo>
                    <a:lnTo>
                      <a:pt x="40" y="388"/>
                    </a:lnTo>
                    <a:lnTo>
                      <a:pt x="35" y="422"/>
                    </a:lnTo>
                    <a:lnTo>
                      <a:pt x="31" y="457"/>
                    </a:lnTo>
                    <a:lnTo>
                      <a:pt x="25" y="492"/>
                    </a:lnTo>
                    <a:lnTo>
                      <a:pt x="21" y="529"/>
                    </a:lnTo>
                    <a:lnTo>
                      <a:pt x="17" y="564"/>
                    </a:lnTo>
                    <a:lnTo>
                      <a:pt x="14" y="599"/>
                    </a:lnTo>
                    <a:lnTo>
                      <a:pt x="10" y="631"/>
                    </a:lnTo>
                    <a:lnTo>
                      <a:pt x="8" y="662"/>
                    </a:lnTo>
                    <a:lnTo>
                      <a:pt x="5" y="689"/>
                    </a:lnTo>
                    <a:lnTo>
                      <a:pt x="4" y="713"/>
                    </a:lnTo>
                    <a:lnTo>
                      <a:pt x="2" y="733"/>
                    </a:lnTo>
                    <a:lnTo>
                      <a:pt x="1" y="748"/>
                    </a:lnTo>
                    <a:lnTo>
                      <a:pt x="0" y="758"/>
                    </a:lnTo>
                    <a:lnTo>
                      <a:pt x="0" y="760"/>
                    </a:lnTo>
                    <a:lnTo>
                      <a:pt x="345" y="960"/>
                    </a:lnTo>
                    <a:close/>
                  </a:path>
                </a:pathLst>
              </a:custGeom>
              <a:solidFill>
                <a:srgbClr val="33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39" name="Freeform 36"/>
              <p:cNvSpPr>
                <a:spLocks/>
              </p:cNvSpPr>
              <p:nvPr/>
            </p:nvSpPr>
            <p:spPr bwMode="auto">
              <a:xfrm>
                <a:off x="645" y="3158"/>
                <a:ext cx="22" cy="207"/>
              </a:xfrm>
              <a:custGeom>
                <a:avLst/>
                <a:gdLst>
                  <a:gd name="T0" fmla="*/ 0 w 45"/>
                  <a:gd name="T1" fmla="*/ 0 h 414"/>
                  <a:gd name="T2" fmla="*/ 0 w 45"/>
                  <a:gd name="T3" fmla="*/ 0 h 414"/>
                  <a:gd name="T4" fmla="*/ 0 w 45"/>
                  <a:gd name="T5" fmla="*/ 1 h 414"/>
                  <a:gd name="T6" fmla="*/ 0 w 45"/>
                  <a:gd name="T7" fmla="*/ 1 h 414"/>
                  <a:gd name="T8" fmla="*/ 0 w 45"/>
                  <a:gd name="T9" fmla="*/ 1 h 414"/>
                  <a:gd name="T10" fmla="*/ 0 w 45"/>
                  <a:gd name="T11" fmla="*/ 1 h 414"/>
                  <a:gd name="T12" fmla="*/ 0 w 45"/>
                  <a:gd name="T13" fmla="*/ 1 h 414"/>
                  <a:gd name="T14" fmla="*/ 0 w 45"/>
                  <a:gd name="T15" fmla="*/ 1 h 414"/>
                  <a:gd name="T16" fmla="*/ 0 w 45"/>
                  <a:gd name="T17" fmla="*/ 1 h 414"/>
                  <a:gd name="T18" fmla="*/ 0 w 45"/>
                  <a:gd name="T19" fmla="*/ 1 h 414"/>
                  <a:gd name="T20" fmla="*/ 0 w 45"/>
                  <a:gd name="T21" fmla="*/ 1 h 414"/>
                  <a:gd name="T22" fmla="*/ 0 w 45"/>
                  <a:gd name="T23" fmla="*/ 1 h 414"/>
                  <a:gd name="T24" fmla="*/ 0 w 45"/>
                  <a:gd name="T25" fmla="*/ 1 h 414"/>
                  <a:gd name="T26" fmla="*/ 0 w 45"/>
                  <a:gd name="T27" fmla="*/ 1 h 414"/>
                  <a:gd name="T28" fmla="*/ 0 w 45"/>
                  <a:gd name="T29" fmla="*/ 1 h 414"/>
                  <a:gd name="T30" fmla="*/ 0 w 45"/>
                  <a:gd name="T31" fmla="*/ 1 h 414"/>
                  <a:gd name="T32" fmla="*/ 0 w 45"/>
                  <a:gd name="T33" fmla="*/ 1 h 414"/>
                  <a:gd name="T34" fmla="*/ 0 w 45"/>
                  <a:gd name="T35" fmla="*/ 1 h 414"/>
                  <a:gd name="T36" fmla="*/ 0 w 45"/>
                  <a:gd name="T37" fmla="*/ 1 h 414"/>
                  <a:gd name="T38" fmla="*/ 0 w 45"/>
                  <a:gd name="T39" fmla="*/ 1 h 414"/>
                  <a:gd name="T40" fmla="*/ 0 w 45"/>
                  <a:gd name="T41" fmla="*/ 1 h 414"/>
                  <a:gd name="T42" fmla="*/ 0 w 45"/>
                  <a:gd name="T43" fmla="*/ 1 h 414"/>
                  <a:gd name="T44" fmla="*/ 0 w 45"/>
                  <a:gd name="T45" fmla="*/ 1 h 414"/>
                  <a:gd name="T46" fmla="*/ 0 w 45"/>
                  <a:gd name="T47" fmla="*/ 1 h 414"/>
                  <a:gd name="T48" fmla="*/ 0 w 45"/>
                  <a:gd name="T49" fmla="*/ 1 h 414"/>
                  <a:gd name="T50" fmla="*/ 0 w 45"/>
                  <a:gd name="T51" fmla="*/ 1 h 414"/>
                  <a:gd name="T52" fmla="*/ 0 w 45"/>
                  <a:gd name="T53" fmla="*/ 1 h 414"/>
                  <a:gd name="T54" fmla="*/ 0 w 45"/>
                  <a:gd name="T55" fmla="*/ 1 h 414"/>
                  <a:gd name="T56" fmla="*/ 0 w 45"/>
                  <a:gd name="T57" fmla="*/ 1 h 414"/>
                  <a:gd name="T58" fmla="*/ 0 w 45"/>
                  <a:gd name="T59" fmla="*/ 1 h 414"/>
                  <a:gd name="T60" fmla="*/ 0 w 45"/>
                  <a:gd name="T61" fmla="*/ 1 h 414"/>
                  <a:gd name="T62" fmla="*/ 0 w 45"/>
                  <a:gd name="T63" fmla="*/ 1 h 414"/>
                  <a:gd name="T64" fmla="*/ 0 w 45"/>
                  <a:gd name="T65" fmla="*/ 1 h 414"/>
                  <a:gd name="T66" fmla="*/ 0 w 45"/>
                  <a:gd name="T67" fmla="*/ 1 h 414"/>
                  <a:gd name="T68" fmla="*/ 0 w 45"/>
                  <a:gd name="T69" fmla="*/ 1 h 414"/>
                  <a:gd name="T70" fmla="*/ 0 w 45"/>
                  <a:gd name="T71" fmla="*/ 1 h 414"/>
                  <a:gd name="T72" fmla="*/ 0 w 45"/>
                  <a:gd name="T73" fmla="*/ 0 h 41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45"/>
                  <a:gd name="T112" fmla="*/ 0 h 414"/>
                  <a:gd name="T113" fmla="*/ 45 w 45"/>
                  <a:gd name="T114" fmla="*/ 414 h 41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45" h="414">
                    <a:moveTo>
                      <a:pt x="26" y="0"/>
                    </a:moveTo>
                    <a:lnTo>
                      <a:pt x="26" y="0"/>
                    </a:lnTo>
                    <a:lnTo>
                      <a:pt x="20" y="38"/>
                    </a:lnTo>
                    <a:lnTo>
                      <a:pt x="16" y="74"/>
                    </a:lnTo>
                    <a:lnTo>
                      <a:pt x="12" y="112"/>
                    </a:lnTo>
                    <a:lnTo>
                      <a:pt x="10" y="148"/>
                    </a:lnTo>
                    <a:lnTo>
                      <a:pt x="7" y="185"/>
                    </a:lnTo>
                    <a:lnTo>
                      <a:pt x="6" y="219"/>
                    </a:lnTo>
                    <a:lnTo>
                      <a:pt x="4" y="252"/>
                    </a:lnTo>
                    <a:lnTo>
                      <a:pt x="3" y="282"/>
                    </a:lnTo>
                    <a:lnTo>
                      <a:pt x="2" y="310"/>
                    </a:lnTo>
                    <a:lnTo>
                      <a:pt x="0" y="336"/>
                    </a:lnTo>
                    <a:lnTo>
                      <a:pt x="0" y="359"/>
                    </a:lnTo>
                    <a:lnTo>
                      <a:pt x="0" y="378"/>
                    </a:lnTo>
                    <a:lnTo>
                      <a:pt x="0" y="392"/>
                    </a:lnTo>
                    <a:lnTo>
                      <a:pt x="0" y="405"/>
                    </a:lnTo>
                    <a:lnTo>
                      <a:pt x="0" y="411"/>
                    </a:lnTo>
                    <a:lnTo>
                      <a:pt x="0" y="414"/>
                    </a:lnTo>
                    <a:lnTo>
                      <a:pt x="19" y="414"/>
                    </a:lnTo>
                    <a:lnTo>
                      <a:pt x="19" y="411"/>
                    </a:lnTo>
                    <a:lnTo>
                      <a:pt x="19" y="405"/>
                    </a:lnTo>
                    <a:lnTo>
                      <a:pt x="19" y="392"/>
                    </a:lnTo>
                    <a:lnTo>
                      <a:pt x="19" y="378"/>
                    </a:lnTo>
                    <a:lnTo>
                      <a:pt x="19" y="359"/>
                    </a:lnTo>
                    <a:lnTo>
                      <a:pt x="19" y="336"/>
                    </a:lnTo>
                    <a:lnTo>
                      <a:pt x="20" y="310"/>
                    </a:lnTo>
                    <a:lnTo>
                      <a:pt x="22" y="282"/>
                    </a:lnTo>
                    <a:lnTo>
                      <a:pt x="23" y="252"/>
                    </a:lnTo>
                    <a:lnTo>
                      <a:pt x="25" y="219"/>
                    </a:lnTo>
                    <a:lnTo>
                      <a:pt x="26" y="185"/>
                    </a:lnTo>
                    <a:lnTo>
                      <a:pt x="29" y="151"/>
                    </a:lnTo>
                    <a:lnTo>
                      <a:pt x="31" y="115"/>
                    </a:lnTo>
                    <a:lnTo>
                      <a:pt x="35" y="77"/>
                    </a:lnTo>
                    <a:lnTo>
                      <a:pt x="39" y="41"/>
                    </a:lnTo>
                    <a:lnTo>
                      <a:pt x="45" y="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0" name="Freeform 37"/>
              <p:cNvSpPr>
                <a:spLocks/>
              </p:cNvSpPr>
              <p:nvPr/>
            </p:nvSpPr>
            <p:spPr bwMode="auto">
              <a:xfrm>
                <a:off x="658" y="2965"/>
                <a:ext cx="60" cy="194"/>
              </a:xfrm>
              <a:custGeom>
                <a:avLst/>
                <a:gdLst>
                  <a:gd name="T0" fmla="*/ 1 w 120"/>
                  <a:gd name="T1" fmla="*/ 0 h 389"/>
                  <a:gd name="T2" fmla="*/ 1 w 120"/>
                  <a:gd name="T3" fmla="*/ 0 h 389"/>
                  <a:gd name="T4" fmla="*/ 1 w 120"/>
                  <a:gd name="T5" fmla="*/ 0 h 389"/>
                  <a:gd name="T6" fmla="*/ 1 w 120"/>
                  <a:gd name="T7" fmla="*/ 0 h 389"/>
                  <a:gd name="T8" fmla="*/ 1 w 120"/>
                  <a:gd name="T9" fmla="*/ 0 h 389"/>
                  <a:gd name="T10" fmla="*/ 1 w 120"/>
                  <a:gd name="T11" fmla="*/ 0 h 389"/>
                  <a:gd name="T12" fmla="*/ 1 w 120"/>
                  <a:gd name="T13" fmla="*/ 0 h 389"/>
                  <a:gd name="T14" fmla="*/ 1 w 120"/>
                  <a:gd name="T15" fmla="*/ 0 h 389"/>
                  <a:gd name="T16" fmla="*/ 1 w 120"/>
                  <a:gd name="T17" fmla="*/ 0 h 389"/>
                  <a:gd name="T18" fmla="*/ 1 w 120"/>
                  <a:gd name="T19" fmla="*/ 0 h 389"/>
                  <a:gd name="T20" fmla="*/ 1 w 120"/>
                  <a:gd name="T21" fmla="*/ 0 h 389"/>
                  <a:gd name="T22" fmla="*/ 1 w 120"/>
                  <a:gd name="T23" fmla="*/ 0 h 389"/>
                  <a:gd name="T24" fmla="*/ 1 w 120"/>
                  <a:gd name="T25" fmla="*/ 0 h 389"/>
                  <a:gd name="T26" fmla="*/ 1 w 120"/>
                  <a:gd name="T27" fmla="*/ 0 h 389"/>
                  <a:gd name="T28" fmla="*/ 1 w 120"/>
                  <a:gd name="T29" fmla="*/ 0 h 389"/>
                  <a:gd name="T30" fmla="*/ 1 w 120"/>
                  <a:gd name="T31" fmla="*/ 0 h 389"/>
                  <a:gd name="T32" fmla="*/ 1 w 120"/>
                  <a:gd name="T33" fmla="*/ 0 h 389"/>
                  <a:gd name="T34" fmla="*/ 0 w 120"/>
                  <a:gd name="T35" fmla="*/ 0 h 389"/>
                  <a:gd name="T36" fmla="*/ 1 w 120"/>
                  <a:gd name="T37" fmla="*/ 0 h 389"/>
                  <a:gd name="T38" fmla="*/ 1 w 120"/>
                  <a:gd name="T39" fmla="*/ 0 h 389"/>
                  <a:gd name="T40" fmla="*/ 1 w 120"/>
                  <a:gd name="T41" fmla="*/ 0 h 389"/>
                  <a:gd name="T42" fmla="*/ 1 w 120"/>
                  <a:gd name="T43" fmla="*/ 0 h 389"/>
                  <a:gd name="T44" fmla="*/ 1 w 120"/>
                  <a:gd name="T45" fmla="*/ 0 h 389"/>
                  <a:gd name="T46" fmla="*/ 1 w 120"/>
                  <a:gd name="T47" fmla="*/ 0 h 389"/>
                  <a:gd name="T48" fmla="*/ 1 w 120"/>
                  <a:gd name="T49" fmla="*/ 0 h 389"/>
                  <a:gd name="T50" fmla="*/ 1 w 120"/>
                  <a:gd name="T51" fmla="*/ 0 h 389"/>
                  <a:gd name="T52" fmla="*/ 1 w 120"/>
                  <a:gd name="T53" fmla="*/ 0 h 389"/>
                  <a:gd name="T54" fmla="*/ 1 w 120"/>
                  <a:gd name="T55" fmla="*/ 0 h 389"/>
                  <a:gd name="T56" fmla="*/ 1 w 120"/>
                  <a:gd name="T57" fmla="*/ 0 h 389"/>
                  <a:gd name="T58" fmla="*/ 1 w 120"/>
                  <a:gd name="T59" fmla="*/ 0 h 389"/>
                  <a:gd name="T60" fmla="*/ 1 w 120"/>
                  <a:gd name="T61" fmla="*/ 0 h 389"/>
                  <a:gd name="T62" fmla="*/ 1 w 120"/>
                  <a:gd name="T63" fmla="*/ 0 h 389"/>
                  <a:gd name="T64" fmla="*/ 1 w 120"/>
                  <a:gd name="T65" fmla="*/ 0 h 389"/>
                  <a:gd name="T66" fmla="*/ 1 w 120"/>
                  <a:gd name="T67" fmla="*/ 0 h 389"/>
                  <a:gd name="T68" fmla="*/ 1 w 120"/>
                  <a:gd name="T69" fmla="*/ 0 h 389"/>
                  <a:gd name="T70" fmla="*/ 1 w 120"/>
                  <a:gd name="T71" fmla="*/ 0 h 389"/>
                  <a:gd name="T72" fmla="*/ 1 w 120"/>
                  <a:gd name="T73" fmla="*/ 0 h 389"/>
                  <a:gd name="T74" fmla="*/ 1 w 120"/>
                  <a:gd name="T75" fmla="*/ 0 h 389"/>
                  <a:gd name="T76" fmla="*/ 1 w 120"/>
                  <a:gd name="T77" fmla="*/ 0 h 389"/>
                  <a:gd name="T78" fmla="*/ 1 w 120"/>
                  <a:gd name="T79" fmla="*/ 0 h 389"/>
                  <a:gd name="T80" fmla="*/ 1 w 120"/>
                  <a:gd name="T81" fmla="*/ 0 h 389"/>
                  <a:gd name="T82" fmla="*/ 1 w 120"/>
                  <a:gd name="T83" fmla="*/ 0 h 38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20"/>
                  <a:gd name="T127" fmla="*/ 0 h 389"/>
                  <a:gd name="T128" fmla="*/ 120 w 120"/>
                  <a:gd name="T129" fmla="*/ 389 h 38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20" h="389">
                    <a:moveTo>
                      <a:pt x="108" y="18"/>
                    </a:moveTo>
                    <a:lnTo>
                      <a:pt x="104" y="6"/>
                    </a:lnTo>
                    <a:lnTo>
                      <a:pt x="101" y="10"/>
                    </a:lnTo>
                    <a:lnTo>
                      <a:pt x="100" y="15"/>
                    </a:lnTo>
                    <a:lnTo>
                      <a:pt x="97" y="23"/>
                    </a:lnTo>
                    <a:lnTo>
                      <a:pt x="90" y="38"/>
                    </a:lnTo>
                    <a:lnTo>
                      <a:pt x="85" y="56"/>
                    </a:lnTo>
                    <a:lnTo>
                      <a:pt x="78" y="75"/>
                    </a:lnTo>
                    <a:lnTo>
                      <a:pt x="70" y="98"/>
                    </a:lnTo>
                    <a:lnTo>
                      <a:pt x="62" y="122"/>
                    </a:lnTo>
                    <a:lnTo>
                      <a:pt x="54" y="149"/>
                    </a:lnTo>
                    <a:lnTo>
                      <a:pt x="46" y="178"/>
                    </a:lnTo>
                    <a:lnTo>
                      <a:pt x="36" y="209"/>
                    </a:lnTo>
                    <a:lnTo>
                      <a:pt x="28" y="243"/>
                    </a:lnTo>
                    <a:lnTo>
                      <a:pt x="20" y="278"/>
                    </a:lnTo>
                    <a:lnTo>
                      <a:pt x="13" y="313"/>
                    </a:lnTo>
                    <a:lnTo>
                      <a:pt x="5" y="350"/>
                    </a:lnTo>
                    <a:lnTo>
                      <a:pt x="0" y="386"/>
                    </a:lnTo>
                    <a:lnTo>
                      <a:pt x="19" y="389"/>
                    </a:lnTo>
                    <a:lnTo>
                      <a:pt x="24" y="352"/>
                    </a:lnTo>
                    <a:lnTo>
                      <a:pt x="32" y="316"/>
                    </a:lnTo>
                    <a:lnTo>
                      <a:pt x="39" y="281"/>
                    </a:lnTo>
                    <a:lnTo>
                      <a:pt x="47" y="249"/>
                    </a:lnTo>
                    <a:lnTo>
                      <a:pt x="55" y="215"/>
                    </a:lnTo>
                    <a:lnTo>
                      <a:pt x="65" y="184"/>
                    </a:lnTo>
                    <a:lnTo>
                      <a:pt x="73" y="154"/>
                    </a:lnTo>
                    <a:lnTo>
                      <a:pt x="81" y="127"/>
                    </a:lnTo>
                    <a:lnTo>
                      <a:pt x="89" y="103"/>
                    </a:lnTo>
                    <a:lnTo>
                      <a:pt x="97" y="80"/>
                    </a:lnTo>
                    <a:lnTo>
                      <a:pt x="104" y="61"/>
                    </a:lnTo>
                    <a:lnTo>
                      <a:pt x="109" y="44"/>
                    </a:lnTo>
                    <a:lnTo>
                      <a:pt x="113" y="31"/>
                    </a:lnTo>
                    <a:lnTo>
                      <a:pt x="119" y="21"/>
                    </a:lnTo>
                    <a:lnTo>
                      <a:pt x="120" y="15"/>
                    </a:lnTo>
                    <a:lnTo>
                      <a:pt x="120" y="14"/>
                    </a:lnTo>
                    <a:lnTo>
                      <a:pt x="116" y="2"/>
                    </a:lnTo>
                    <a:lnTo>
                      <a:pt x="120" y="14"/>
                    </a:lnTo>
                    <a:lnTo>
                      <a:pt x="120" y="7"/>
                    </a:lnTo>
                    <a:lnTo>
                      <a:pt x="116" y="2"/>
                    </a:lnTo>
                    <a:lnTo>
                      <a:pt x="109" y="0"/>
                    </a:lnTo>
                    <a:lnTo>
                      <a:pt x="104" y="6"/>
                    </a:lnTo>
                    <a:lnTo>
                      <a:pt x="108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1" name="Freeform 38"/>
              <p:cNvSpPr>
                <a:spLocks/>
              </p:cNvSpPr>
              <p:nvPr/>
            </p:nvSpPr>
            <p:spPr bwMode="auto">
              <a:xfrm>
                <a:off x="559" y="2881"/>
                <a:ext cx="157" cy="93"/>
              </a:xfrm>
              <a:custGeom>
                <a:avLst/>
                <a:gdLst>
                  <a:gd name="T0" fmla="*/ 1 w 314"/>
                  <a:gd name="T1" fmla="*/ 1 h 186"/>
                  <a:gd name="T2" fmla="*/ 1 w 314"/>
                  <a:gd name="T3" fmla="*/ 1 h 186"/>
                  <a:gd name="T4" fmla="*/ 1 w 314"/>
                  <a:gd name="T5" fmla="*/ 1 h 186"/>
                  <a:gd name="T6" fmla="*/ 1 w 314"/>
                  <a:gd name="T7" fmla="*/ 1 h 186"/>
                  <a:gd name="T8" fmla="*/ 1 w 314"/>
                  <a:gd name="T9" fmla="*/ 0 h 186"/>
                  <a:gd name="T10" fmla="*/ 1 w 314"/>
                  <a:gd name="T11" fmla="*/ 1 h 186"/>
                  <a:gd name="T12" fmla="*/ 1 w 314"/>
                  <a:gd name="T13" fmla="*/ 0 h 186"/>
                  <a:gd name="T14" fmla="*/ 1 w 314"/>
                  <a:gd name="T15" fmla="*/ 0 h 186"/>
                  <a:gd name="T16" fmla="*/ 1 w 314"/>
                  <a:gd name="T17" fmla="*/ 1 h 186"/>
                  <a:gd name="T18" fmla="*/ 0 w 314"/>
                  <a:gd name="T19" fmla="*/ 1 h 186"/>
                  <a:gd name="T20" fmla="*/ 1 w 314"/>
                  <a:gd name="T21" fmla="*/ 1 h 186"/>
                  <a:gd name="T22" fmla="*/ 1 w 314"/>
                  <a:gd name="T23" fmla="*/ 1 h 1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14"/>
                  <a:gd name="T37" fmla="*/ 0 h 186"/>
                  <a:gd name="T38" fmla="*/ 314 w 314"/>
                  <a:gd name="T39" fmla="*/ 186 h 1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14" h="186">
                    <a:moveTo>
                      <a:pt x="17" y="12"/>
                    </a:moveTo>
                    <a:lnTo>
                      <a:pt x="5" y="16"/>
                    </a:lnTo>
                    <a:lnTo>
                      <a:pt x="306" y="186"/>
                    </a:lnTo>
                    <a:lnTo>
                      <a:pt x="314" y="170"/>
                    </a:lnTo>
                    <a:lnTo>
                      <a:pt x="13" y="0"/>
                    </a:lnTo>
                    <a:lnTo>
                      <a:pt x="1" y="4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1" y="4"/>
                    </a:lnTo>
                    <a:lnTo>
                      <a:pt x="0" y="11"/>
                    </a:lnTo>
                    <a:lnTo>
                      <a:pt x="5" y="16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2" name="Freeform 39"/>
              <p:cNvSpPr>
                <a:spLocks/>
              </p:cNvSpPr>
              <p:nvPr/>
            </p:nvSpPr>
            <p:spPr bwMode="auto">
              <a:xfrm>
                <a:off x="498" y="2883"/>
                <a:ext cx="70" cy="166"/>
              </a:xfrm>
              <a:custGeom>
                <a:avLst/>
                <a:gdLst>
                  <a:gd name="T0" fmla="*/ 1 w 139"/>
                  <a:gd name="T1" fmla="*/ 0 h 333"/>
                  <a:gd name="T2" fmla="*/ 1 w 139"/>
                  <a:gd name="T3" fmla="*/ 0 h 333"/>
                  <a:gd name="T4" fmla="*/ 1 w 139"/>
                  <a:gd name="T5" fmla="*/ 0 h 333"/>
                  <a:gd name="T6" fmla="*/ 1 w 139"/>
                  <a:gd name="T7" fmla="*/ 0 h 333"/>
                  <a:gd name="T8" fmla="*/ 1 w 139"/>
                  <a:gd name="T9" fmla="*/ 0 h 333"/>
                  <a:gd name="T10" fmla="*/ 1 w 139"/>
                  <a:gd name="T11" fmla="*/ 0 h 333"/>
                  <a:gd name="T12" fmla="*/ 1 w 139"/>
                  <a:gd name="T13" fmla="*/ 0 h 333"/>
                  <a:gd name="T14" fmla="*/ 1 w 139"/>
                  <a:gd name="T15" fmla="*/ 0 h 333"/>
                  <a:gd name="T16" fmla="*/ 1 w 139"/>
                  <a:gd name="T17" fmla="*/ 0 h 333"/>
                  <a:gd name="T18" fmla="*/ 1 w 139"/>
                  <a:gd name="T19" fmla="*/ 0 h 333"/>
                  <a:gd name="T20" fmla="*/ 1 w 139"/>
                  <a:gd name="T21" fmla="*/ 0 h 333"/>
                  <a:gd name="T22" fmla="*/ 1 w 139"/>
                  <a:gd name="T23" fmla="*/ 0 h 333"/>
                  <a:gd name="T24" fmla="*/ 1 w 139"/>
                  <a:gd name="T25" fmla="*/ 0 h 333"/>
                  <a:gd name="T26" fmla="*/ 1 w 139"/>
                  <a:gd name="T27" fmla="*/ 0 h 333"/>
                  <a:gd name="T28" fmla="*/ 1 w 139"/>
                  <a:gd name="T29" fmla="*/ 0 h 333"/>
                  <a:gd name="T30" fmla="*/ 1 w 139"/>
                  <a:gd name="T31" fmla="*/ 0 h 333"/>
                  <a:gd name="T32" fmla="*/ 1 w 139"/>
                  <a:gd name="T33" fmla="*/ 0 h 333"/>
                  <a:gd name="T34" fmla="*/ 1 w 139"/>
                  <a:gd name="T35" fmla="*/ 0 h 333"/>
                  <a:gd name="T36" fmla="*/ 1 w 139"/>
                  <a:gd name="T37" fmla="*/ 0 h 333"/>
                  <a:gd name="T38" fmla="*/ 1 w 139"/>
                  <a:gd name="T39" fmla="*/ 0 h 333"/>
                  <a:gd name="T40" fmla="*/ 1 w 139"/>
                  <a:gd name="T41" fmla="*/ 0 h 333"/>
                  <a:gd name="T42" fmla="*/ 1 w 139"/>
                  <a:gd name="T43" fmla="*/ 0 h 333"/>
                  <a:gd name="T44" fmla="*/ 1 w 139"/>
                  <a:gd name="T45" fmla="*/ 0 h 333"/>
                  <a:gd name="T46" fmla="*/ 1 w 139"/>
                  <a:gd name="T47" fmla="*/ 0 h 333"/>
                  <a:gd name="T48" fmla="*/ 1 w 139"/>
                  <a:gd name="T49" fmla="*/ 0 h 333"/>
                  <a:gd name="T50" fmla="*/ 1 w 139"/>
                  <a:gd name="T51" fmla="*/ 0 h 333"/>
                  <a:gd name="T52" fmla="*/ 1 w 139"/>
                  <a:gd name="T53" fmla="*/ 0 h 333"/>
                  <a:gd name="T54" fmla="*/ 1 w 139"/>
                  <a:gd name="T55" fmla="*/ 0 h 333"/>
                  <a:gd name="T56" fmla="*/ 1 w 139"/>
                  <a:gd name="T57" fmla="*/ 0 h 333"/>
                  <a:gd name="T58" fmla="*/ 1 w 139"/>
                  <a:gd name="T59" fmla="*/ 0 h 333"/>
                  <a:gd name="T60" fmla="*/ 1 w 139"/>
                  <a:gd name="T61" fmla="*/ 0 h 333"/>
                  <a:gd name="T62" fmla="*/ 1 w 139"/>
                  <a:gd name="T63" fmla="*/ 0 h 333"/>
                  <a:gd name="T64" fmla="*/ 1 w 139"/>
                  <a:gd name="T65" fmla="*/ 0 h 333"/>
                  <a:gd name="T66" fmla="*/ 1 w 139"/>
                  <a:gd name="T67" fmla="*/ 0 h 333"/>
                  <a:gd name="T68" fmla="*/ 0 w 139"/>
                  <a:gd name="T69" fmla="*/ 0 h 333"/>
                  <a:gd name="T70" fmla="*/ 0 w 139"/>
                  <a:gd name="T71" fmla="*/ 0 h 333"/>
                  <a:gd name="T72" fmla="*/ 1 w 139"/>
                  <a:gd name="T73" fmla="*/ 0 h 33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9"/>
                  <a:gd name="T112" fmla="*/ 0 h 333"/>
                  <a:gd name="T113" fmla="*/ 139 w 139"/>
                  <a:gd name="T114" fmla="*/ 333 h 33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9" h="333">
                    <a:moveTo>
                      <a:pt x="19" y="333"/>
                    </a:moveTo>
                    <a:lnTo>
                      <a:pt x="19" y="333"/>
                    </a:lnTo>
                    <a:lnTo>
                      <a:pt x="26" y="306"/>
                    </a:lnTo>
                    <a:lnTo>
                      <a:pt x="33" y="278"/>
                    </a:lnTo>
                    <a:lnTo>
                      <a:pt x="41" y="249"/>
                    </a:lnTo>
                    <a:lnTo>
                      <a:pt x="50" y="221"/>
                    </a:lnTo>
                    <a:lnTo>
                      <a:pt x="61" y="193"/>
                    </a:lnTo>
                    <a:lnTo>
                      <a:pt x="70" y="166"/>
                    </a:lnTo>
                    <a:lnTo>
                      <a:pt x="80" y="142"/>
                    </a:lnTo>
                    <a:lnTo>
                      <a:pt x="89" y="117"/>
                    </a:lnTo>
                    <a:lnTo>
                      <a:pt x="99" y="94"/>
                    </a:lnTo>
                    <a:lnTo>
                      <a:pt x="108" y="73"/>
                    </a:lnTo>
                    <a:lnTo>
                      <a:pt x="118" y="54"/>
                    </a:lnTo>
                    <a:lnTo>
                      <a:pt x="124" y="39"/>
                    </a:lnTo>
                    <a:lnTo>
                      <a:pt x="131" y="26"/>
                    </a:lnTo>
                    <a:lnTo>
                      <a:pt x="135" y="16"/>
                    </a:lnTo>
                    <a:lnTo>
                      <a:pt x="138" y="11"/>
                    </a:lnTo>
                    <a:lnTo>
                      <a:pt x="139" y="8"/>
                    </a:lnTo>
                    <a:lnTo>
                      <a:pt x="123" y="0"/>
                    </a:lnTo>
                    <a:lnTo>
                      <a:pt x="122" y="3"/>
                    </a:lnTo>
                    <a:lnTo>
                      <a:pt x="119" y="8"/>
                    </a:lnTo>
                    <a:lnTo>
                      <a:pt x="115" y="17"/>
                    </a:lnTo>
                    <a:lnTo>
                      <a:pt x="108" y="31"/>
                    </a:lnTo>
                    <a:lnTo>
                      <a:pt x="101" y="46"/>
                    </a:lnTo>
                    <a:lnTo>
                      <a:pt x="92" y="65"/>
                    </a:lnTo>
                    <a:lnTo>
                      <a:pt x="83" y="86"/>
                    </a:lnTo>
                    <a:lnTo>
                      <a:pt x="73" y="109"/>
                    </a:lnTo>
                    <a:lnTo>
                      <a:pt x="64" y="133"/>
                    </a:lnTo>
                    <a:lnTo>
                      <a:pt x="52" y="160"/>
                    </a:lnTo>
                    <a:lnTo>
                      <a:pt x="42" y="187"/>
                    </a:lnTo>
                    <a:lnTo>
                      <a:pt x="31" y="216"/>
                    </a:lnTo>
                    <a:lnTo>
                      <a:pt x="22" y="244"/>
                    </a:lnTo>
                    <a:lnTo>
                      <a:pt x="14" y="272"/>
                    </a:lnTo>
                    <a:lnTo>
                      <a:pt x="7" y="301"/>
                    </a:lnTo>
                    <a:lnTo>
                      <a:pt x="0" y="330"/>
                    </a:lnTo>
                    <a:lnTo>
                      <a:pt x="19" y="3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3" name="Freeform 40"/>
              <p:cNvSpPr>
                <a:spLocks/>
              </p:cNvSpPr>
              <p:nvPr/>
            </p:nvSpPr>
            <p:spPr bwMode="auto">
              <a:xfrm>
                <a:off x="473" y="3048"/>
                <a:ext cx="35" cy="222"/>
              </a:xfrm>
              <a:custGeom>
                <a:avLst/>
                <a:gdLst>
                  <a:gd name="T0" fmla="*/ 1 w 70"/>
                  <a:gd name="T1" fmla="*/ 1 h 444"/>
                  <a:gd name="T2" fmla="*/ 1 w 70"/>
                  <a:gd name="T3" fmla="*/ 1 h 444"/>
                  <a:gd name="T4" fmla="*/ 1 w 70"/>
                  <a:gd name="T5" fmla="*/ 1 h 444"/>
                  <a:gd name="T6" fmla="*/ 1 w 70"/>
                  <a:gd name="T7" fmla="*/ 1 h 444"/>
                  <a:gd name="T8" fmla="*/ 1 w 70"/>
                  <a:gd name="T9" fmla="*/ 1 h 444"/>
                  <a:gd name="T10" fmla="*/ 1 w 70"/>
                  <a:gd name="T11" fmla="*/ 1 h 444"/>
                  <a:gd name="T12" fmla="*/ 1 w 70"/>
                  <a:gd name="T13" fmla="*/ 1 h 444"/>
                  <a:gd name="T14" fmla="*/ 1 w 70"/>
                  <a:gd name="T15" fmla="*/ 1 h 444"/>
                  <a:gd name="T16" fmla="*/ 1 w 70"/>
                  <a:gd name="T17" fmla="*/ 1 h 444"/>
                  <a:gd name="T18" fmla="*/ 1 w 70"/>
                  <a:gd name="T19" fmla="*/ 1 h 444"/>
                  <a:gd name="T20" fmla="*/ 1 w 70"/>
                  <a:gd name="T21" fmla="*/ 1 h 444"/>
                  <a:gd name="T22" fmla="*/ 1 w 70"/>
                  <a:gd name="T23" fmla="*/ 1 h 444"/>
                  <a:gd name="T24" fmla="*/ 1 w 70"/>
                  <a:gd name="T25" fmla="*/ 1 h 444"/>
                  <a:gd name="T26" fmla="*/ 1 w 70"/>
                  <a:gd name="T27" fmla="*/ 1 h 444"/>
                  <a:gd name="T28" fmla="*/ 1 w 70"/>
                  <a:gd name="T29" fmla="*/ 1 h 444"/>
                  <a:gd name="T30" fmla="*/ 1 w 70"/>
                  <a:gd name="T31" fmla="*/ 1 h 444"/>
                  <a:gd name="T32" fmla="*/ 1 w 70"/>
                  <a:gd name="T33" fmla="*/ 1 h 444"/>
                  <a:gd name="T34" fmla="*/ 1 w 70"/>
                  <a:gd name="T35" fmla="*/ 1 h 444"/>
                  <a:gd name="T36" fmla="*/ 1 w 70"/>
                  <a:gd name="T37" fmla="*/ 0 h 444"/>
                  <a:gd name="T38" fmla="*/ 1 w 70"/>
                  <a:gd name="T39" fmla="*/ 1 h 444"/>
                  <a:gd name="T40" fmla="*/ 1 w 70"/>
                  <a:gd name="T41" fmla="*/ 1 h 444"/>
                  <a:gd name="T42" fmla="*/ 1 w 70"/>
                  <a:gd name="T43" fmla="*/ 1 h 444"/>
                  <a:gd name="T44" fmla="*/ 1 w 70"/>
                  <a:gd name="T45" fmla="*/ 1 h 444"/>
                  <a:gd name="T46" fmla="*/ 1 w 70"/>
                  <a:gd name="T47" fmla="*/ 1 h 444"/>
                  <a:gd name="T48" fmla="*/ 1 w 70"/>
                  <a:gd name="T49" fmla="*/ 1 h 444"/>
                  <a:gd name="T50" fmla="*/ 1 w 70"/>
                  <a:gd name="T51" fmla="*/ 1 h 444"/>
                  <a:gd name="T52" fmla="*/ 1 w 70"/>
                  <a:gd name="T53" fmla="*/ 1 h 444"/>
                  <a:gd name="T54" fmla="*/ 1 w 70"/>
                  <a:gd name="T55" fmla="*/ 1 h 444"/>
                  <a:gd name="T56" fmla="*/ 1 w 70"/>
                  <a:gd name="T57" fmla="*/ 1 h 444"/>
                  <a:gd name="T58" fmla="*/ 1 w 70"/>
                  <a:gd name="T59" fmla="*/ 1 h 444"/>
                  <a:gd name="T60" fmla="*/ 1 w 70"/>
                  <a:gd name="T61" fmla="*/ 1 h 444"/>
                  <a:gd name="T62" fmla="*/ 1 w 70"/>
                  <a:gd name="T63" fmla="*/ 1 h 444"/>
                  <a:gd name="T64" fmla="*/ 1 w 70"/>
                  <a:gd name="T65" fmla="*/ 1 h 444"/>
                  <a:gd name="T66" fmla="*/ 0 w 70"/>
                  <a:gd name="T67" fmla="*/ 1 h 444"/>
                  <a:gd name="T68" fmla="*/ 0 w 70"/>
                  <a:gd name="T69" fmla="*/ 1 h 444"/>
                  <a:gd name="T70" fmla="*/ 1 w 70"/>
                  <a:gd name="T71" fmla="*/ 1 h 444"/>
                  <a:gd name="T72" fmla="*/ 0 w 70"/>
                  <a:gd name="T73" fmla="*/ 1 h 444"/>
                  <a:gd name="T74" fmla="*/ 1 w 70"/>
                  <a:gd name="T75" fmla="*/ 1 h 444"/>
                  <a:gd name="T76" fmla="*/ 1 w 70"/>
                  <a:gd name="T77" fmla="*/ 1 h 444"/>
                  <a:gd name="T78" fmla="*/ 1 w 70"/>
                  <a:gd name="T79" fmla="*/ 1 h 444"/>
                  <a:gd name="T80" fmla="*/ 1 w 70"/>
                  <a:gd name="T81" fmla="*/ 1 h 444"/>
                  <a:gd name="T82" fmla="*/ 1 w 70"/>
                  <a:gd name="T83" fmla="*/ 1 h 44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70"/>
                  <a:gd name="T127" fmla="*/ 0 h 444"/>
                  <a:gd name="T128" fmla="*/ 70 w 70"/>
                  <a:gd name="T129" fmla="*/ 444 h 44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70" h="444">
                    <a:moveTo>
                      <a:pt x="14" y="426"/>
                    </a:moveTo>
                    <a:lnTo>
                      <a:pt x="19" y="436"/>
                    </a:lnTo>
                    <a:lnTo>
                      <a:pt x="19" y="433"/>
                    </a:lnTo>
                    <a:lnTo>
                      <a:pt x="20" y="424"/>
                    </a:lnTo>
                    <a:lnTo>
                      <a:pt x="22" y="409"/>
                    </a:lnTo>
                    <a:lnTo>
                      <a:pt x="23" y="387"/>
                    </a:lnTo>
                    <a:lnTo>
                      <a:pt x="24" y="364"/>
                    </a:lnTo>
                    <a:lnTo>
                      <a:pt x="27" y="337"/>
                    </a:lnTo>
                    <a:lnTo>
                      <a:pt x="30" y="306"/>
                    </a:lnTo>
                    <a:lnTo>
                      <a:pt x="34" y="274"/>
                    </a:lnTo>
                    <a:lnTo>
                      <a:pt x="37" y="239"/>
                    </a:lnTo>
                    <a:lnTo>
                      <a:pt x="41" y="204"/>
                    </a:lnTo>
                    <a:lnTo>
                      <a:pt x="45" y="167"/>
                    </a:lnTo>
                    <a:lnTo>
                      <a:pt x="50" y="132"/>
                    </a:lnTo>
                    <a:lnTo>
                      <a:pt x="54" y="97"/>
                    </a:lnTo>
                    <a:lnTo>
                      <a:pt x="59" y="64"/>
                    </a:lnTo>
                    <a:lnTo>
                      <a:pt x="65" y="31"/>
                    </a:lnTo>
                    <a:lnTo>
                      <a:pt x="70" y="3"/>
                    </a:lnTo>
                    <a:lnTo>
                      <a:pt x="51" y="0"/>
                    </a:lnTo>
                    <a:lnTo>
                      <a:pt x="46" y="29"/>
                    </a:lnTo>
                    <a:lnTo>
                      <a:pt x="41" y="61"/>
                    </a:lnTo>
                    <a:lnTo>
                      <a:pt x="35" y="95"/>
                    </a:lnTo>
                    <a:lnTo>
                      <a:pt x="31" y="130"/>
                    </a:lnTo>
                    <a:lnTo>
                      <a:pt x="26" y="165"/>
                    </a:lnTo>
                    <a:lnTo>
                      <a:pt x="22" y="201"/>
                    </a:lnTo>
                    <a:lnTo>
                      <a:pt x="18" y="236"/>
                    </a:lnTo>
                    <a:lnTo>
                      <a:pt x="15" y="271"/>
                    </a:lnTo>
                    <a:lnTo>
                      <a:pt x="11" y="304"/>
                    </a:lnTo>
                    <a:lnTo>
                      <a:pt x="8" y="335"/>
                    </a:lnTo>
                    <a:lnTo>
                      <a:pt x="5" y="362"/>
                    </a:lnTo>
                    <a:lnTo>
                      <a:pt x="4" y="387"/>
                    </a:lnTo>
                    <a:lnTo>
                      <a:pt x="3" y="406"/>
                    </a:lnTo>
                    <a:lnTo>
                      <a:pt x="1" y="421"/>
                    </a:lnTo>
                    <a:lnTo>
                      <a:pt x="0" y="430"/>
                    </a:lnTo>
                    <a:lnTo>
                      <a:pt x="0" y="433"/>
                    </a:lnTo>
                    <a:lnTo>
                      <a:pt x="5" y="443"/>
                    </a:lnTo>
                    <a:lnTo>
                      <a:pt x="0" y="433"/>
                    </a:lnTo>
                    <a:lnTo>
                      <a:pt x="3" y="440"/>
                    </a:lnTo>
                    <a:lnTo>
                      <a:pt x="8" y="444"/>
                    </a:lnTo>
                    <a:lnTo>
                      <a:pt x="15" y="443"/>
                    </a:lnTo>
                    <a:lnTo>
                      <a:pt x="19" y="436"/>
                    </a:lnTo>
                    <a:lnTo>
                      <a:pt x="14" y="4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4" name="Freeform 41"/>
              <p:cNvSpPr>
                <a:spLocks/>
              </p:cNvSpPr>
              <p:nvPr/>
            </p:nvSpPr>
            <p:spPr bwMode="auto">
              <a:xfrm>
                <a:off x="475" y="3261"/>
                <a:ext cx="180" cy="108"/>
              </a:xfrm>
              <a:custGeom>
                <a:avLst/>
                <a:gdLst>
                  <a:gd name="T0" fmla="*/ 1 w 359"/>
                  <a:gd name="T1" fmla="*/ 1 h 216"/>
                  <a:gd name="T2" fmla="*/ 1 w 359"/>
                  <a:gd name="T3" fmla="*/ 1 h 216"/>
                  <a:gd name="T4" fmla="*/ 1 w 359"/>
                  <a:gd name="T5" fmla="*/ 0 h 216"/>
                  <a:gd name="T6" fmla="*/ 0 w 359"/>
                  <a:gd name="T7" fmla="*/ 1 h 216"/>
                  <a:gd name="T8" fmla="*/ 1 w 359"/>
                  <a:gd name="T9" fmla="*/ 1 h 216"/>
                  <a:gd name="T10" fmla="*/ 1 w 359"/>
                  <a:gd name="T11" fmla="*/ 1 h 216"/>
                  <a:gd name="T12" fmla="*/ 1 w 359"/>
                  <a:gd name="T13" fmla="*/ 1 h 216"/>
                  <a:gd name="T14" fmla="*/ 1 w 359"/>
                  <a:gd name="T15" fmla="*/ 1 h 216"/>
                  <a:gd name="T16" fmla="*/ 1 w 359"/>
                  <a:gd name="T17" fmla="*/ 1 h 216"/>
                  <a:gd name="T18" fmla="*/ 1 w 359"/>
                  <a:gd name="T19" fmla="*/ 1 h 216"/>
                  <a:gd name="T20" fmla="*/ 1 w 359"/>
                  <a:gd name="T21" fmla="*/ 1 h 216"/>
                  <a:gd name="T22" fmla="*/ 1 w 359"/>
                  <a:gd name="T23" fmla="*/ 1 h 21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59"/>
                  <a:gd name="T37" fmla="*/ 0 h 216"/>
                  <a:gd name="T38" fmla="*/ 359 w 359"/>
                  <a:gd name="T39" fmla="*/ 216 h 21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59" h="216">
                    <a:moveTo>
                      <a:pt x="340" y="208"/>
                    </a:moveTo>
                    <a:lnTo>
                      <a:pt x="354" y="200"/>
                    </a:lnTo>
                    <a:lnTo>
                      <a:pt x="9" y="0"/>
                    </a:lnTo>
                    <a:lnTo>
                      <a:pt x="0" y="17"/>
                    </a:lnTo>
                    <a:lnTo>
                      <a:pt x="346" y="216"/>
                    </a:lnTo>
                    <a:lnTo>
                      <a:pt x="359" y="208"/>
                    </a:lnTo>
                    <a:lnTo>
                      <a:pt x="346" y="216"/>
                    </a:lnTo>
                    <a:lnTo>
                      <a:pt x="352" y="216"/>
                    </a:lnTo>
                    <a:lnTo>
                      <a:pt x="358" y="212"/>
                    </a:lnTo>
                    <a:lnTo>
                      <a:pt x="359" y="205"/>
                    </a:lnTo>
                    <a:lnTo>
                      <a:pt x="354" y="200"/>
                    </a:lnTo>
                    <a:lnTo>
                      <a:pt x="340" y="20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5" name="Freeform 42"/>
              <p:cNvSpPr>
                <a:spLocks/>
              </p:cNvSpPr>
              <p:nvPr/>
            </p:nvSpPr>
            <p:spPr bwMode="auto">
              <a:xfrm>
                <a:off x="564" y="2736"/>
                <a:ext cx="402" cy="234"/>
              </a:xfrm>
              <a:custGeom>
                <a:avLst/>
                <a:gdLst>
                  <a:gd name="T0" fmla="*/ 0 w 805"/>
                  <a:gd name="T1" fmla="*/ 1 h 468"/>
                  <a:gd name="T2" fmla="*/ 0 w 805"/>
                  <a:gd name="T3" fmla="*/ 1 h 468"/>
                  <a:gd name="T4" fmla="*/ 0 w 805"/>
                  <a:gd name="T5" fmla="*/ 1 h 468"/>
                  <a:gd name="T6" fmla="*/ 0 w 805"/>
                  <a:gd name="T7" fmla="*/ 0 h 468"/>
                  <a:gd name="T8" fmla="*/ 0 w 805"/>
                  <a:gd name="T9" fmla="*/ 1 h 4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5"/>
                  <a:gd name="T16" fmla="*/ 0 h 468"/>
                  <a:gd name="T17" fmla="*/ 805 w 805"/>
                  <a:gd name="T18" fmla="*/ 468 h 4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5" h="468">
                    <a:moveTo>
                      <a:pt x="0" y="298"/>
                    </a:moveTo>
                    <a:lnTo>
                      <a:pt x="301" y="468"/>
                    </a:lnTo>
                    <a:lnTo>
                      <a:pt x="805" y="177"/>
                    </a:lnTo>
                    <a:lnTo>
                      <a:pt x="503" y="0"/>
                    </a:lnTo>
                    <a:lnTo>
                      <a:pt x="0" y="298"/>
                    </a:lnTo>
                    <a:close/>
                  </a:path>
                </a:pathLst>
              </a:custGeom>
              <a:solidFill>
                <a:srgbClr val="66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6" name="Freeform 43"/>
              <p:cNvSpPr>
                <a:spLocks/>
              </p:cNvSpPr>
              <p:nvPr/>
            </p:nvSpPr>
            <p:spPr bwMode="auto">
              <a:xfrm>
                <a:off x="562" y="2881"/>
                <a:ext cx="157" cy="93"/>
              </a:xfrm>
              <a:custGeom>
                <a:avLst/>
                <a:gdLst>
                  <a:gd name="T0" fmla="*/ 1 w 314"/>
                  <a:gd name="T1" fmla="*/ 1 h 186"/>
                  <a:gd name="T2" fmla="*/ 1 w 314"/>
                  <a:gd name="T3" fmla="*/ 1 h 186"/>
                  <a:gd name="T4" fmla="*/ 1 w 314"/>
                  <a:gd name="T5" fmla="*/ 0 h 186"/>
                  <a:gd name="T6" fmla="*/ 0 w 314"/>
                  <a:gd name="T7" fmla="*/ 1 h 186"/>
                  <a:gd name="T8" fmla="*/ 1 w 314"/>
                  <a:gd name="T9" fmla="*/ 1 h 186"/>
                  <a:gd name="T10" fmla="*/ 1 w 314"/>
                  <a:gd name="T11" fmla="*/ 1 h 186"/>
                  <a:gd name="T12" fmla="*/ 1 w 314"/>
                  <a:gd name="T13" fmla="*/ 1 h 186"/>
                  <a:gd name="T14" fmla="*/ 1 w 314"/>
                  <a:gd name="T15" fmla="*/ 1 h 186"/>
                  <a:gd name="T16" fmla="*/ 1 w 314"/>
                  <a:gd name="T17" fmla="*/ 1 h 186"/>
                  <a:gd name="T18" fmla="*/ 1 w 314"/>
                  <a:gd name="T19" fmla="*/ 1 h 186"/>
                  <a:gd name="T20" fmla="*/ 1 w 314"/>
                  <a:gd name="T21" fmla="*/ 1 h 186"/>
                  <a:gd name="T22" fmla="*/ 1 w 314"/>
                  <a:gd name="T23" fmla="*/ 1 h 1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14"/>
                  <a:gd name="T37" fmla="*/ 0 h 186"/>
                  <a:gd name="T38" fmla="*/ 314 w 314"/>
                  <a:gd name="T39" fmla="*/ 186 h 1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14" h="186">
                    <a:moveTo>
                      <a:pt x="299" y="170"/>
                    </a:moveTo>
                    <a:lnTo>
                      <a:pt x="309" y="170"/>
                    </a:lnTo>
                    <a:lnTo>
                      <a:pt x="8" y="0"/>
                    </a:lnTo>
                    <a:lnTo>
                      <a:pt x="0" y="16"/>
                    </a:lnTo>
                    <a:lnTo>
                      <a:pt x="301" y="186"/>
                    </a:lnTo>
                    <a:lnTo>
                      <a:pt x="310" y="186"/>
                    </a:lnTo>
                    <a:lnTo>
                      <a:pt x="301" y="186"/>
                    </a:lnTo>
                    <a:lnTo>
                      <a:pt x="307" y="186"/>
                    </a:lnTo>
                    <a:lnTo>
                      <a:pt x="313" y="182"/>
                    </a:lnTo>
                    <a:lnTo>
                      <a:pt x="314" y="175"/>
                    </a:lnTo>
                    <a:lnTo>
                      <a:pt x="309" y="170"/>
                    </a:lnTo>
                    <a:lnTo>
                      <a:pt x="299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7" name="Freeform 44"/>
              <p:cNvSpPr>
                <a:spLocks/>
              </p:cNvSpPr>
              <p:nvPr/>
            </p:nvSpPr>
            <p:spPr bwMode="auto">
              <a:xfrm>
                <a:off x="711" y="2820"/>
                <a:ext cx="260" cy="154"/>
              </a:xfrm>
              <a:custGeom>
                <a:avLst/>
                <a:gdLst>
                  <a:gd name="T0" fmla="*/ 1 w 519"/>
                  <a:gd name="T1" fmla="*/ 0 h 309"/>
                  <a:gd name="T2" fmla="*/ 1 w 519"/>
                  <a:gd name="T3" fmla="*/ 0 h 309"/>
                  <a:gd name="T4" fmla="*/ 0 w 519"/>
                  <a:gd name="T5" fmla="*/ 0 h 309"/>
                  <a:gd name="T6" fmla="*/ 1 w 519"/>
                  <a:gd name="T7" fmla="*/ 0 h 309"/>
                  <a:gd name="T8" fmla="*/ 1 w 519"/>
                  <a:gd name="T9" fmla="*/ 0 h 309"/>
                  <a:gd name="T10" fmla="*/ 1 w 519"/>
                  <a:gd name="T11" fmla="*/ 0 h 309"/>
                  <a:gd name="T12" fmla="*/ 1 w 519"/>
                  <a:gd name="T13" fmla="*/ 0 h 309"/>
                  <a:gd name="T14" fmla="*/ 1 w 519"/>
                  <a:gd name="T15" fmla="*/ 0 h 309"/>
                  <a:gd name="T16" fmla="*/ 1 w 519"/>
                  <a:gd name="T17" fmla="*/ 0 h 309"/>
                  <a:gd name="T18" fmla="*/ 1 w 519"/>
                  <a:gd name="T19" fmla="*/ 0 h 309"/>
                  <a:gd name="T20" fmla="*/ 1 w 519"/>
                  <a:gd name="T21" fmla="*/ 0 h 309"/>
                  <a:gd name="T22" fmla="*/ 1 w 519"/>
                  <a:gd name="T23" fmla="*/ 0 h 30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19"/>
                  <a:gd name="T37" fmla="*/ 0 h 309"/>
                  <a:gd name="T38" fmla="*/ 519 w 519"/>
                  <a:gd name="T39" fmla="*/ 309 h 30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19" h="309">
                    <a:moveTo>
                      <a:pt x="505" y="18"/>
                    </a:moveTo>
                    <a:lnTo>
                      <a:pt x="505" y="2"/>
                    </a:lnTo>
                    <a:lnTo>
                      <a:pt x="0" y="293"/>
                    </a:lnTo>
                    <a:lnTo>
                      <a:pt x="11" y="309"/>
                    </a:lnTo>
                    <a:lnTo>
                      <a:pt x="515" y="18"/>
                    </a:lnTo>
                    <a:lnTo>
                      <a:pt x="515" y="2"/>
                    </a:lnTo>
                    <a:lnTo>
                      <a:pt x="515" y="18"/>
                    </a:lnTo>
                    <a:lnTo>
                      <a:pt x="519" y="11"/>
                    </a:lnTo>
                    <a:lnTo>
                      <a:pt x="518" y="4"/>
                    </a:lnTo>
                    <a:lnTo>
                      <a:pt x="513" y="0"/>
                    </a:lnTo>
                    <a:lnTo>
                      <a:pt x="505" y="2"/>
                    </a:lnTo>
                    <a:lnTo>
                      <a:pt x="505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8" name="Freeform 45"/>
              <p:cNvSpPr>
                <a:spLocks/>
              </p:cNvSpPr>
              <p:nvPr/>
            </p:nvSpPr>
            <p:spPr bwMode="auto">
              <a:xfrm>
                <a:off x="810" y="2731"/>
                <a:ext cx="159" cy="97"/>
              </a:xfrm>
              <a:custGeom>
                <a:avLst/>
                <a:gdLst>
                  <a:gd name="T0" fmla="*/ 1 w 316"/>
                  <a:gd name="T1" fmla="*/ 1 h 194"/>
                  <a:gd name="T2" fmla="*/ 1 w 316"/>
                  <a:gd name="T3" fmla="*/ 1 h 194"/>
                  <a:gd name="T4" fmla="*/ 1 w 316"/>
                  <a:gd name="T5" fmla="*/ 1 h 194"/>
                  <a:gd name="T6" fmla="*/ 1 w 316"/>
                  <a:gd name="T7" fmla="*/ 1 h 194"/>
                  <a:gd name="T8" fmla="*/ 1 w 316"/>
                  <a:gd name="T9" fmla="*/ 1 h 194"/>
                  <a:gd name="T10" fmla="*/ 1 w 316"/>
                  <a:gd name="T11" fmla="*/ 1 h 194"/>
                  <a:gd name="T12" fmla="*/ 1 w 316"/>
                  <a:gd name="T13" fmla="*/ 1 h 194"/>
                  <a:gd name="T14" fmla="*/ 1 w 316"/>
                  <a:gd name="T15" fmla="*/ 0 h 194"/>
                  <a:gd name="T16" fmla="*/ 1 w 316"/>
                  <a:gd name="T17" fmla="*/ 1 h 194"/>
                  <a:gd name="T18" fmla="*/ 0 w 316"/>
                  <a:gd name="T19" fmla="*/ 1 h 194"/>
                  <a:gd name="T20" fmla="*/ 1 w 316"/>
                  <a:gd name="T21" fmla="*/ 1 h 194"/>
                  <a:gd name="T22" fmla="*/ 1 w 316"/>
                  <a:gd name="T23" fmla="*/ 1 h 19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16"/>
                  <a:gd name="T37" fmla="*/ 0 h 194"/>
                  <a:gd name="T38" fmla="*/ 316 w 316"/>
                  <a:gd name="T39" fmla="*/ 194 h 19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16" h="194">
                    <a:moveTo>
                      <a:pt x="14" y="17"/>
                    </a:moveTo>
                    <a:lnTo>
                      <a:pt x="4" y="17"/>
                    </a:lnTo>
                    <a:lnTo>
                      <a:pt x="306" y="194"/>
                    </a:lnTo>
                    <a:lnTo>
                      <a:pt x="316" y="178"/>
                    </a:lnTo>
                    <a:lnTo>
                      <a:pt x="14" y="1"/>
                    </a:lnTo>
                    <a:lnTo>
                      <a:pt x="4" y="1"/>
                    </a:lnTo>
                    <a:lnTo>
                      <a:pt x="14" y="1"/>
                    </a:lnTo>
                    <a:lnTo>
                      <a:pt x="6" y="0"/>
                    </a:lnTo>
                    <a:lnTo>
                      <a:pt x="1" y="4"/>
                    </a:lnTo>
                    <a:lnTo>
                      <a:pt x="0" y="10"/>
                    </a:lnTo>
                    <a:lnTo>
                      <a:pt x="4" y="17"/>
                    </a:lnTo>
                    <a:lnTo>
                      <a:pt x="14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49" name="Freeform 46"/>
              <p:cNvSpPr>
                <a:spLocks/>
              </p:cNvSpPr>
              <p:nvPr/>
            </p:nvSpPr>
            <p:spPr bwMode="auto">
              <a:xfrm>
                <a:off x="559" y="2732"/>
                <a:ext cx="259" cy="158"/>
              </a:xfrm>
              <a:custGeom>
                <a:avLst/>
                <a:gdLst>
                  <a:gd name="T0" fmla="*/ 1 w 517"/>
                  <a:gd name="T1" fmla="*/ 1 h 315"/>
                  <a:gd name="T2" fmla="*/ 1 w 517"/>
                  <a:gd name="T3" fmla="*/ 1 h 315"/>
                  <a:gd name="T4" fmla="*/ 1 w 517"/>
                  <a:gd name="T5" fmla="*/ 1 h 315"/>
                  <a:gd name="T6" fmla="*/ 1 w 517"/>
                  <a:gd name="T7" fmla="*/ 0 h 315"/>
                  <a:gd name="T8" fmla="*/ 1 w 517"/>
                  <a:gd name="T9" fmla="*/ 1 h 315"/>
                  <a:gd name="T10" fmla="*/ 1 w 517"/>
                  <a:gd name="T11" fmla="*/ 1 h 315"/>
                  <a:gd name="T12" fmla="*/ 1 w 517"/>
                  <a:gd name="T13" fmla="*/ 1 h 315"/>
                  <a:gd name="T14" fmla="*/ 0 w 517"/>
                  <a:gd name="T15" fmla="*/ 1 h 315"/>
                  <a:gd name="T16" fmla="*/ 1 w 517"/>
                  <a:gd name="T17" fmla="*/ 1 h 315"/>
                  <a:gd name="T18" fmla="*/ 1 w 517"/>
                  <a:gd name="T19" fmla="*/ 1 h 315"/>
                  <a:gd name="T20" fmla="*/ 1 w 517"/>
                  <a:gd name="T21" fmla="*/ 1 h 315"/>
                  <a:gd name="T22" fmla="*/ 1 w 517"/>
                  <a:gd name="T23" fmla="*/ 1 h 31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17"/>
                  <a:gd name="T37" fmla="*/ 0 h 315"/>
                  <a:gd name="T38" fmla="*/ 517 w 517"/>
                  <a:gd name="T39" fmla="*/ 315 h 31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17" h="315">
                    <a:moveTo>
                      <a:pt x="13" y="298"/>
                    </a:moveTo>
                    <a:lnTo>
                      <a:pt x="15" y="314"/>
                    </a:lnTo>
                    <a:lnTo>
                      <a:pt x="517" y="16"/>
                    </a:lnTo>
                    <a:lnTo>
                      <a:pt x="507" y="0"/>
                    </a:lnTo>
                    <a:lnTo>
                      <a:pt x="4" y="298"/>
                    </a:lnTo>
                    <a:lnTo>
                      <a:pt x="5" y="314"/>
                    </a:lnTo>
                    <a:lnTo>
                      <a:pt x="4" y="298"/>
                    </a:lnTo>
                    <a:lnTo>
                      <a:pt x="0" y="305"/>
                    </a:lnTo>
                    <a:lnTo>
                      <a:pt x="1" y="311"/>
                    </a:lnTo>
                    <a:lnTo>
                      <a:pt x="6" y="315"/>
                    </a:lnTo>
                    <a:lnTo>
                      <a:pt x="15" y="314"/>
                    </a:lnTo>
                    <a:lnTo>
                      <a:pt x="13" y="29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0" name="Freeform 47"/>
              <p:cNvSpPr>
                <a:spLocks/>
              </p:cNvSpPr>
              <p:nvPr/>
            </p:nvSpPr>
            <p:spPr bwMode="auto">
              <a:xfrm>
                <a:off x="670" y="3031"/>
                <a:ext cx="121" cy="299"/>
              </a:xfrm>
              <a:custGeom>
                <a:avLst/>
                <a:gdLst>
                  <a:gd name="T0" fmla="*/ 0 w 243"/>
                  <a:gd name="T1" fmla="*/ 0 h 599"/>
                  <a:gd name="T2" fmla="*/ 0 w 243"/>
                  <a:gd name="T3" fmla="*/ 0 h 599"/>
                  <a:gd name="T4" fmla="*/ 0 w 243"/>
                  <a:gd name="T5" fmla="*/ 0 h 599"/>
                  <a:gd name="T6" fmla="*/ 0 w 243"/>
                  <a:gd name="T7" fmla="*/ 0 h 599"/>
                  <a:gd name="T8" fmla="*/ 0 w 243"/>
                  <a:gd name="T9" fmla="*/ 0 h 599"/>
                  <a:gd name="T10" fmla="*/ 0 w 243"/>
                  <a:gd name="T11" fmla="*/ 0 h 599"/>
                  <a:gd name="T12" fmla="*/ 0 w 243"/>
                  <a:gd name="T13" fmla="*/ 0 h 599"/>
                  <a:gd name="T14" fmla="*/ 0 w 243"/>
                  <a:gd name="T15" fmla="*/ 0 h 599"/>
                  <a:gd name="T16" fmla="*/ 0 w 243"/>
                  <a:gd name="T17" fmla="*/ 0 h 599"/>
                  <a:gd name="T18" fmla="*/ 0 w 243"/>
                  <a:gd name="T19" fmla="*/ 0 h 599"/>
                  <a:gd name="T20" fmla="*/ 0 w 243"/>
                  <a:gd name="T21" fmla="*/ 0 h 599"/>
                  <a:gd name="T22" fmla="*/ 0 w 243"/>
                  <a:gd name="T23" fmla="*/ 0 h 599"/>
                  <a:gd name="T24" fmla="*/ 0 w 243"/>
                  <a:gd name="T25" fmla="*/ 0 h 599"/>
                  <a:gd name="T26" fmla="*/ 0 w 243"/>
                  <a:gd name="T27" fmla="*/ 0 h 599"/>
                  <a:gd name="T28" fmla="*/ 0 w 243"/>
                  <a:gd name="T29" fmla="*/ 0 h 599"/>
                  <a:gd name="T30" fmla="*/ 0 w 243"/>
                  <a:gd name="T31" fmla="*/ 0 h 599"/>
                  <a:gd name="T32" fmla="*/ 0 w 243"/>
                  <a:gd name="T33" fmla="*/ 0 h 599"/>
                  <a:gd name="T34" fmla="*/ 0 w 243"/>
                  <a:gd name="T35" fmla="*/ 0 h 599"/>
                  <a:gd name="T36" fmla="*/ 0 w 243"/>
                  <a:gd name="T37" fmla="*/ 0 h 599"/>
                  <a:gd name="T38" fmla="*/ 0 w 243"/>
                  <a:gd name="T39" fmla="*/ 0 h 599"/>
                  <a:gd name="T40" fmla="*/ 0 w 243"/>
                  <a:gd name="T41" fmla="*/ 0 h 599"/>
                  <a:gd name="T42" fmla="*/ 0 w 243"/>
                  <a:gd name="T43" fmla="*/ 0 h 599"/>
                  <a:gd name="T44" fmla="*/ 0 w 243"/>
                  <a:gd name="T45" fmla="*/ 0 h 599"/>
                  <a:gd name="T46" fmla="*/ 0 w 243"/>
                  <a:gd name="T47" fmla="*/ 0 h 599"/>
                  <a:gd name="T48" fmla="*/ 0 w 243"/>
                  <a:gd name="T49" fmla="*/ 0 h 599"/>
                  <a:gd name="T50" fmla="*/ 0 w 243"/>
                  <a:gd name="T51" fmla="*/ 0 h 599"/>
                  <a:gd name="T52" fmla="*/ 0 w 243"/>
                  <a:gd name="T53" fmla="*/ 0 h 599"/>
                  <a:gd name="T54" fmla="*/ 0 w 243"/>
                  <a:gd name="T55" fmla="*/ 0 h 599"/>
                  <a:gd name="T56" fmla="*/ 0 w 243"/>
                  <a:gd name="T57" fmla="*/ 0 h 599"/>
                  <a:gd name="T58" fmla="*/ 0 w 243"/>
                  <a:gd name="T59" fmla="*/ 0 h 599"/>
                  <a:gd name="T60" fmla="*/ 0 w 243"/>
                  <a:gd name="T61" fmla="*/ 0 h 599"/>
                  <a:gd name="T62" fmla="*/ 0 w 243"/>
                  <a:gd name="T63" fmla="*/ 0 h 599"/>
                  <a:gd name="T64" fmla="*/ 0 w 243"/>
                  <a:gd name="T65" fmla="*/ 0 h 5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3"/>
                  <a:gd name="T100" fmla="*/ 0 h 599"/>
                  <a:gd name="T101" fmla="*/ 243 w 243"/>
                  <a:gd name="T102" fmla="*/ 599 h 5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3" h="599">
                    <a:moveTo>
                      <a:pt x="243" y="0"/>
                    </a:moveTo>
                    <a:lnTo>
                      <a:pt x="53" y="101"/>
                    </a:lnTo>
                    <a:lnTo>
                      <a:pt x="53" y="103"/>
                    </a:lnTo>
                    <a:lnTo>
                      <a:pt x="51" y="107"/>
                    </a:lnTo>
                    <a:lnTo>
                      <a:pt x="50" y="112"/>
                    </a:lnTo>
                    <a:lnTo>
                      <a:pt x="47" y="120"/>
                    </a:lnTo>
                    <a:lnTo>
                      <a:pt x="45" y="131"/>
                    </a:lnTo>
                    <a:lnTo>
                      <a:pt x="42" y="142"/>
                    </a:lnTo>
                    <a:lnTo>
                      <a:pt x="39" y="155"/>
                    </a:lnTo>
                    <a:lnTo>
                      <a:pt x="35" y="171"/>
                    </a:lnTo>
                    <a:lnTo>
                      <a:pt x="32" y="188"/>
                    </a:lnTo>
                    <a:lnTo>
                      <a:pt x="28" y="205"/>
                    </a:lnTo>
                    <a:lnTo>
                      <a:pt x="26" y="224"/>
                    </a:lnTo>
                    <a:lnTo>
                      <a:pt x="23" y="243"/>
                    </a:lnTo>
                    <a:lnTo>
                      <a:pt x="20" y="263"/>
                    </a:lnTo>
                    <a:lnTo>
                      <a:pt x="18" y="283"/>
                    </a:lnTo>
                    <a:lnTo>
                      <a:pt x="16" y="305"/>
                    </a:lnTo>
                    <a:lnTo>
                      <a:pt x="15" y="327"/>
                    </a:lnTo>
                    <a:lnTo>
                      <a:pt x="15" y="348"/>
                    </a:lnTo>
                    <a:lnTo>
                      <a:pt x="14" y="371"/>
                    </a:lnTo>
                    <a:lnTo>
                      <a:pt x="12" y="394"/>
                    </a:lnTo>
                    <a:lnTo>
                      <a:pt x="11" y="417"/>
                    </a:lnTo>
                    <a:lnTo>
                      <a:pt x="11" y="441"/>
                    </a:lnTo>
                    <a:lnTo>
                      <a:pt x="10" y="463"/>
                    </a:lnTo>
                    <a:lnTo>
                      <a:pt x="8" y="484"/>
                    </a:lnTo>
                    <a:lnTo>
                      <a:pt x="7" y="506"/>
                    </a:lnTo>
                    <a:lnTo>
                      <a:pt x="6" y="525"/>
                    </a:lnTo>
                    <a:lnTo>
                      <a:pt x="4" y="542"/>
                    </a:lnTo>
                    <a:lnTo>
                      <a:pt x="3" y="558"/>
                    </a:lnTo>
                    <a:lnTo>
                      <a:pt x="1" y="572"/>
                    </a:lnTo>
                    <a:lnTo>
                      <a:pt x="1" y="584"/>
                    </a:lnTo>
                    <a:lnTo>
                      <a:pt x="0" y="592"/>
                    </a:lnTo>
                    <a:lnTo>
                      <a:pt x="0" y="598"/>
                    </a:lnTo>
                    <a:lnTo>
                      <a:pt x="0" y="599"/>
                    </a:lnTo>
                    <a:lnTo>
                      <a:pt x="188" y="495"/>
                    </a:lnTo>
                    <a:lnTo>
                      <a:pt x="188" y="494"/>
                    </a:lnTo>
                    <a:lnTo>
                      <a:pt x="188" y="487"/>
                    </a:lnTo>
                    <a:lnTo>
                      <a:pt x="189" y="479"/>
                    </a:lnTo>
                    <a:lnTo>
                      <a:pt x="190" y="467"/>
                    </a:lnTo>
                    <a:lnTo>
                      <a:pt x="192" y="453"/>
                    </a:lnTo>
                    <a:lnTo>
                      <a:pt x="192" y="437"/>
                    </a:lnTo>
                    <a:lnTo>
                      <a:pt x="193" y="420"/>
                    </a:lnTo>
                    <a:lnTo>
                      <a:pt x="196" y="401"/>
                    </a:lnTo>
                    <a:lnTo>
                      <a:pt x="197" y="382"/>
                    </a:lnTo>
                    <a:lnTo>
                      <a:pt x="198" y="363"/>
                    </a:lnTo>
                    <a:lnTo>
                      <a:pt x="198" y="343"/>
                    </a:lnTo>
                    <a:lnTo>
                      <a:pt x="200" y="324"/>
                    </a:lnTo>
                    <a:lnTo>
                      <a:pt x="201" y="306"/>
                    </a:lnTo>
                    <a:lnTo>
                      <a:pt x="202" y="290"/>
                    </a:lnTo>
                    <a:lnTo>
                      <a:pt x="202" y="275"/>
                    </a:lnTo>
                    <a:lnTo>
                      <a:pt x="202" y="263"/>
                    </a:lnTo>
                    <a:lnTo>
                      <a:pt x="202" y="251"/>
                    </a:lnTo>
                    <a:lnTo>
                      <a:pt x="204" y="235"/>
                    </a:lnTo>
                    <a:lnTo>
                      <a:pt x="206" y="217"/>
                    </a:lnTo>
                    <a:lnTo>
                      <a:pt x="209" y="197"/>
                    </a:lnTo>
                    <a:lnTo>
                      <a:pt x="212" y="177"/>
                    </a:lnTo>
                    <a:lnTo>
                      <a:pt x="214" y="154"/>
                    </a:lnTo>
                    <a:lnTo>
                      <a:pt x="219" y="132"/>
                    </a:lnTo>
                    <a:lnTo>
                      <a:pt x="223" y="109"/>
                    </a:lnTo>
                    <a:lnTo>
                      <a:pt x="227" y="88"/>
                    </a:lnTo>
                    <a:lnTo>
                      <a:pt x="231" y="68"/>
                    </a:lnTo>
                    <a:lnTo>
                      <a:pt x="233" y="50"/>
                    </a:lnTo>
                    <a:lnTo>
                      <a:pt x="236" y="33"/>
                    </a:lnTo>
                    <a:lnTo>
                      <a:pt x="239" y="19"/>
                    </a:lnTo>
                    <a:lnTo>
                      <a:pt x="241" y="10"/>
                    </a:lnTo>
                    <a:lnTo>
                      <a:pt x="243" y="3"/>
                    </a:lnTo>
                    <a:lnTo>
                      <a:pt x="243" y="0"/>
                    </a:lnTo>
                    <a:close/>
                  </a:path>
                </a:pathLst>
              </a:custGeom>
              <a:solidFill>
                <a:srgbClr val="FF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1" name="Freeform 48"/>
              <p:cNvSpPr>
                <a:spLocks/>
              </p:cNvSpPr>
              <p:nvPr/>
            </p:nvSpPr>
            <p:spPr bwMode="auto">
              <a:xfrm>
                <a:off x="670" y="3031"/>
                <a:ext cx="121" cy="299"/>
              </a:xfrm>
              <a:custGeom>
                <a:avLst/>
                <a:gdLst>
                  <a:gd name="T0" fmla="*/ 0 w 243"/>
                  <a:gd name="T1" fmla="*/ 0 h 599"/>
                  <a:gd name="T2" fmla="*/ 0 w 243"/>
                  <a:gd name="T3" fmla="*/ 0 h 599"/>
                  <a:gd name="T4" fmla="*/ 0 w 243"/>
                  <a:gd name="T5" fmla="*/ 0 h 599"/>
                  <a:gd name="T6" fmla="*/ 0 w 243"/>
                  <a:gd name="T7" fmla="*/ 0 h 599"/>
                  <a:gd name="T8" fmla="*/ 0 w 243"/>
                  <a:gd name="T9" fmla="*/ 0 h 599"/>
                  <a:gd name="T10" fmla="*/ 0 w 243"/>
                  <a:gd name="T11" fmla="*/ 0 h 599"/>
                  <a:gd name="T12" fmla="*/ 0 w 243"/>
                  <a:gd name="T13" fmla="*/ 0 h 599"/>
                  <a:gd name="T14" fmla="*/ 0 w 243"/>
                  <a:gd name="T15" fmla="*/ 0 h 599"/>
                  <a:gd name="T16" fmla="*/ 0 w 243"/>
                  <a:gd name="T17" fmla="*/ 0 h 599"/>
                  <a:gd name="T18" fmla="*/ 0 w 243"/>
                  <a:gd name="T19" fmla="*/ 0 h 599"/>
                  <a:gd name="T20" fmla="*/ 0 w 243"/>
                  <a:gd name="T21" fmla="*/ 0 h 599"/>
                  <a:gd name="T22" fmla="*/ 0 w 243"/>
                  <a:gd name="T23" fmla="*/ 0 h 599"/>
                  <a:gd name="T24" fmla="*/ 0 w 243"/>
                  <a:gd name="T25" fmla="*/ 0 h 599"/>
                  <a:gd name="T26" fmla="*/ 0 w 243"/>
                  <a:gd name="T27" fmla="*/ 0 h 599"/>
                  <a:gd name="T28" fmla="*/ 0 w 243"/>
                  <a:gd name="T29" fmla="*/ 0 h 599"/>
                  <a:gd name="T30" fmla="*/ 0 w 243"/>
                  <a:gd name="T31" fmla="*/ 0 h 599"/>
                  <a:gd name="T32" fmla="*/ 0 w 243"/>
                  <a:gd name="T33" fmla="*/ 0 h 599"/>
                  <a:gd name="T34" fmla="*/ 0 w 243"/>
                  <a:gd name="T35" fmla="*/ 0 h 599"/>
                  <a:gd name="T36" fmla="*/ 0 w 243"/>
                  <a:gd name="T37" fmla="*/ 0 h 599"/>
                  <a:gd name="T38" fmla="*/ 0 w 243"/>
                  <a:gd name="T39" fmla="*/ 0 h 599"/>
                  <a:gd name="T40" fmla="*/ 0 w 243"/>
                  <a:gd name="T41" fmla="*/ 0 h 599"/>
                  <a:gd name="T42" fmla="*/ 0 w 243"/>
                  <a:gd name="T43" fmla="*/ 0 h 599"/>
                  <a:gd name="T44" fmla="*/ 0 w 243"/>
                  <a:gd name="T45" fmla="*/ 0 h 599"/>
                  <a:gd name="T46" fmla="*/ 0 w 243"/>
                  <a:gd name="T47" fmla="*/ 0 h 599"/>
                  <a:gd name="T48" fmla="*/ 0 w 243"/>
                  <a:gd name="T49" fmla="*/ 0 h 599"/>
                  <a:gd name="T50" fmla="*/ 0 w 243"/>
                  <a:gd name="T51" fmla="*/ 0 h 599"/>
                  <a:gd name="T52" fmla="*/ 0 w 243"/>
                  <a:gd name="T53" fmla="*/ 0 h 599"/>
                  <a:gd name="T54" fmla="*/ 0 w 243"/>
                  <a:gd name="T55" fmla="*/ 0 h 599"/>
                  <a:gd name="T56" fmla="*/ 0 w 243"/>
                  <a:gd name="T57" fmla="*/ 0 h 599"/>
                  <a:gd name="T58" fmla="*/ 0 w 243"/>
                  <a:gd name="T59" fmla="*/ 0 h 599"/>
                  <a:gd name="T60" fmla="*/ 0 w 243"/>
                  <a:gd name="T61" fmla="*/ 0 h 599"/>
                  <a:gd name="T62" fmla="*/ 0 w 243"/>
                  <a:gd name="T63" fmla="*/ 0 h 599"/>
                  <a:gd name="T64" fmla="*/ 0 w 243"/>
                  <a:gd name="T65" fmla="*/ 0 h 599"/>
                  <a:gd name="T66" fmla="*/ 0 w 243"/>
                  <a:gd name="T67" fmla="*/ 0 h 599"/>
                  <a:gd name="T68" fmla="*/ 0 w 243"/>
                  <a:gd name="T69" fmla="*/ 0 h 5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43"/>
                  <a:gd name="T106" fmla="*/ 0 h 599"/>
                  <a:gd name="T107" fmla="*/ 243 w 243"/>
                  <a:gd name="T108" fmla="*/ 599 h 5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43" h="599">
                    <a:moveTo>
                      <a:pt x="243" y="0"/>
                    </a:moveTo>
                    <a:lnTo>
                      <a:pt x="53" y="101"/>
                    </a:lnTo>
                    <a:lnTo>
                      <a:pt x="53" y="103"/>
                    </a:lnTo>
                    <a:lnTo>
                      <a:pt x="51" y="107"/>
                    </a:lnTo>
                    <a:lnTo>
                      <a:pt x="50" y="112"/>
                    </a:lnTo>
                    <a:lnTo>
                      <a:pt x="47" y="120"/>
                    </a:lnTo>
                    <a:lnTo>
                      <a:pt x="45" y="131"/>
                    </a:lnTo>
                    <a:lnTo>
                      <a:pt x="42" y="142"/>
                    </a:lnTo>
                    <a:lnTo>
                      <a:pt x="39" y="155"/>
                    </a:lnTo>
                    <a:lnTo>
                      <a:pt x="35" y="171"/>
                    </a:lnTo>
                    <a:lnTo>
                      <a:pt x="32" y="188"/>
                    </a:lnTo>
                    <a:lnTo>
                      <a:pt x="28" y="205"/>
                    </a:lnTo>
                    <a:lnTo>
                      <a:pt x="26" y="224"/>
                    </a:lnTo>
                    <a:lnTo>
                      <a:pt x="23" y="243"/>
                    </a:lnTo>
                    <a:lnTo>
                      <a:pt x="20" y="263"/>
                    </a:lnTo>
                    <a:lnTo>
                      <a:pt x="18" y="283"/>
                    </a:lnTo>
                    <a:lnTo>
                      <a:pt x="16" y="305"/>
                    </a:lnTo>
                    <a:lnTo>
                      <a:pt x="15" y="327"/>
                    </a:lnTo>
                    <a:lnTo>
                      <a:pt x="15" y="348"/>
                    </a:lnTo>
                    <a:lnTo>
                      <a:pt x="14" y="371"/>
                    </a:lnTo>
                    <a:lnTo>
                      <a:pt x="12" y="394"/>
                    </a:lnTo>
                    <a:lnTo>
                      <a:pt x="11" y="417"/>
                    </a:lnTo>
                    <a:lnTo>
                      <a:pt x="11" y="441"/>
                    </a:lnTo>
                    <a:lnTo>
                      <a:pt x="10" y="463"/>
                    </a:lnTo>
                    <a:lnTo>
                      <a:pt x="8" y="484"/>
                    </a:lnTo>
                    <a:lnTo>
                      <a:pt x="7" y="506"/>
                    </a:lnTo>
                    <a:lnTo>
                      <a:pt x="6" y="525"/>
                    </a:lnTo>
                    <a:lnTo>
                      <a:pt x="4" y="542"/>
                    </a:lnTo>
                    <a:lnTo>
                      <a:pt x="3" y="558"/>
                    </a:lnTo>
                    <a:lnTo>
                      <a:pt x="1" y="572"/>
                    </a:lnTo>
                    <a:lnTo>
                      <a:pt x="1" y="584"/>
                    </a:lnTo>
                    <a:lnTo>
                      <a:pt x="0" y="592"/>
                    </a:lnTo>
                    <a:lnTo>
                      <a:pt x="0" y="598"/>
                    </a:lnTo>
                    <a:lnTo>
                      <a:pt x="0" y="599"/>
                    </a:lnTo>
                    <a:lnTo>
                      <a:pt x="188" y="495"/>
                    </a:lnTo>
                    <a:lnTo>
                      <a:pt x="188" y="494"/>
                    </a:lnTo>
                    <a:lnTo>
                      <a:pt x="188" y="487"/>
                    </a:lnTo>
                    <a:lnTo>
                      <a:pt x="189" y="479"/>
                    </a:lnTo>
                    <a:lnTo>
                      <a:pt x="190" y="467"/>
                    </a:lnTo>
                    <a:lnTo>
                      <a:pt x="192" y="453"/>
                    </a:lnTo>
                    <a:lnTo>
                      <a:pt x="192" y="437"/>
                    </a:lnTo>
                    <a:lnTo>
                      <a:pt x="193" y="420"/>
                    </a:lnTo>
                    <a:lnTo>
                      <a:pt x="196" y="401"/>
                    </a:lnTo>
                    <a:lnTo>
                      <a:pt x="197" y="382"/>
                    </a:lnTo>
                    <a:lnTo>
                      <a:pt x="198" y="363"/>
                    </a:lnTo>
                    <a:lnTo>
                      <a:pt x="198" y="343"/>
                    </a:lnTo>
                    <a:lnTo>
                      <a:pt x="200" y="324"/>
                    </a:lnTo>
                    <a:lnTo>
                      <a:pt x="201" y="306"/>
                    </a:lnTo>
                    <a:lnTo>
                      <a:pt x="202" y="290"/>
                    </a:lnTo>
                    <a:lnTo>
                      <a:pt x="202" y="275"/>
                    </a:lnTo>
                    <a:lnTo>
                      <a:pt x="202" y="263"/>
                    </a:lnTo>
                    <a:lnTo>
                      <a:pt x="202" y="251"/>
                    </a:lnTo>
                    <a:lnTo>
                      <a:pt x="204" y="235"/>
                    </a:lnTo>
                    <a:lnTo>
                      <a:pt x="206" y="217"/>
                    </a:lnTo>
                    <a:lnTo>
                      <a:pt x="209" y="197"/>
                    </a:lnTo>
                    <a:lnTo>
                      <a:pt x="212" y="177"/>
                    </a:lnTo>
                    <a:lnTo>
                      <a:pt x="214" y="154"/>
                    </a:lnTo>
                    <a:lnTo>
                      <a:pt x="219" y="132"/>
                    </a:lnTo>
                    <a:lnTo>
                      <a:pt x="223" y="109"/>
                    </a:lnTo>
                    <a:lnTo>
                      <a:pt x="227" y="88"/>
                    </a:lnTo>
                    <a:lnTo>
                      <a:pt x="231" y="68"/>
                    </a:lnTo>
                    <a:lnTo>
                      <a:pt x="233" y="50"/>
                    </a:lnTo>
                    <a:lnTo>
                      <a:pt x="236" y="33"/>
                    </a:lnTo>
                    <a:lnTo>
                      <a:pt x="239" y="19"/>
                    </a:lnTo>
                    <a:lnTo>
                      <a:pt x="241" y="10"/>
                    </a:lnTo>
                    <a:lnTo>
                      <a:pt x="243" y="3"/>
                    </a:lnTo>
                    <a:lnTo>
                      <a:pt x="243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2" name="Freeform 49"/>
              <p:cNvSpPr>
                <a:spLocks/>
              </p:cNvSpPr>
              <p:nvPr/>
            </p:nvSpPr>
            <p:spPr bwMode="auto">
              <a:xfrm>
                <a:off x="806" y="3045"/>
                <a:ext cx="85" cy="216"/>
              </a:xfrm>
              <a:custGeom>
                <a:avLst/>
                <a:gdLst>
                  <a:gd name="T0" fmla="*/ 0 w 171"/>
                  <a:gd name="T1" fmla="*/ 0 h 431"/>
                  <a:gd name="T2" fmla="*/ 0 w 171"/>
                  <a:gd name="T3" fmla="*/ 1 h 431"/>
                  <a:gd name="T4" fmla="*/ 0 w 171"/>
                  <a:gd name="T5" fmla="*/ 1 h 431"/>
                  <a:gd name="T6" fmla="*/ 0 w 171"/>
                  <a:gd name="T7" fmla="*/ 1 h 431"/>
                  <a:gd name="T8" fmla="*/ 0 w 171"/>
                  <a:gd name="T9" fmla="*/ 1 h 431"/>
                  <a:gd name="T10" fmla="*/ 0 w 171"/>
                  <a:gd name="T11" fmla="*/ 1 h 431"/>
                  <a:gd name="T12" fmla="*/ 0 w 171"/>
                  <a:gd name="T13" fmla="*/ 1 h 431"/>
                  <a:gd name="T14" fmla="*/ 0 w 171"/>
                  <a:gd name="T15" fmla="*/ 1 h 431"/>
                  <a:gd name="T16" fmla="*/ 0 w 171"/>
                  <a:gd name="T17" fmla="*/ 1 h 431"/>
                  <a:gd name="T18" fmla="*/ 0 w 171"/>
                  <a:gd name="T19" fmla="*/ 1 h 431"/>
                  <a:gd name="T20" fmla="*/ 0 w 171"/>
                  <a:gd name="T21" fmla="*/ 1 h 431"/>
                  <a:gd name="T22" fmla="*/ 0 w 171"/>
                  <a:gd name="T23" fmla="*/ 1 h 431"/>
                  <a:gd name="T24" fmla="*/ 0 w 171"/>
                  <a:gd name="T25" fmla="*/ 1 h 431"/>
                  <a:gd name="T26" fmla="*/ 0 w 171"/>
                  <a:gd name="T27" fmla="*/ 1 h 431"/>
                  <a:gd name="T28" fmla="*/ 0 w 171"/>
                  <a:gd name="T29" fmla="*/ 1 h 431"/>
                  <a:gd name="T30" fmla="*/ 0 w 171"/>
                  <a:gd name="T31" fmla="*/ 1 h 431"/>
                  <a:gd name="T32" fmla="*/ 0 w 171"/>
                  <a:gd name="T33" fmla="*/ 1 h 431"/>
                  <a:gd name="T34" fmla="*/ 0 w 171"/>
                  <a:gd name="T35" fmla="*/ 1 h 431"/>
                  <a:gd name="T36" fmla="*/ 0 w 171"/>
                  <a:gd name="T37" fmla="*/ 1 h 431"/>
                  <a:gd name="T38" fmla="*/ 0 w 171"/>
                  <a:gd name="T39" fmla="*/ 1 h 431"/>
                  <a:gd name="T40" fmla="*/ 0 w 171"/>
                  <a:gd name="T41" fmla="*/ 1 h 431"/>
                  <a:gd name="T42" fmla="*/ 0 w 171"/>
                  <a:gd name="T43" fmla="*/ 1 h 431"/>
                  <a:gd name="T44" fmla="*/ 0 w 171"/>
                  <a:gd name="T45" fmla="*/ 1 h 431"/>
                  <a:gd name="T46" fmla="*/ 0 w 171"/>
                  <a:gd name="T47" fmla="*/ 1 h 431"/>
                  <a:gd name="T48" fmla="*/ 0 w 171"/>
                  <a:gd name="T49" fmla="*/ 1 h 431"/>
                  <a:gd name="T50" fmla="*/ 0 w 171"/>
                  <a:gd name="T51" fmla="*/ 1 h 431"/>
                  <a:gd name="T52" fmla="*/ 0 w 171"/>
                  <a:gd name="T53" fmla="*/ 1 h 431"/>
                  <a:gd name="T54" fmla="*/ 0 w 171"/>
                  <a:gd name="T55" fmla="*/ 1 h 431"/>
                  <a:gd name="T56" fmla="*/ 0 w 171"/>
                  <a:gd name="T57" fmla="*/ 1 h 431"/>
                  <a:gd name="T58" fmla="*/ 0 w 171"/>
                  <a:gd name="T59" fmla="*/ 1 h 431"/>
                  <a:gd name="T60" fmla="*/ 0 w 171"/>
                  <a:gd name="T61" fmla="*/ 1 h 431"/>
                  <a:gd name="T62" fmla="*/ 0 w 171"/>
                  <a:gd name="T63" fmla="*/ 1 h 431"/>
                  <a:gd name="T64" fmla="*/ 0 w 171"/>
                  <a:gd name="T65" fmla="*/ 1 h 431"/>
                  <a:gd name="T66" fmla="*/ 0 w 171"/>
                  <a:gd name="T67" fmla="*/ 1 h 431"/>
                  <a:gd name="T68" fmla="*/ 0 w 171"/>
                  <a:gd name="T69" fmla="*/ 0 h 43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71"/>
                  <a:gd name="T106" fmla="*/ 0 h 431"/>
                  <a:gd name="T107" fmla="*/ 171 w 171"/>
                  <a:gd name="T108" fmla="*/ 431 h 43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71" h="431">
                    <a:moveTo>
                      <a:pt x="171" y="0"/>
                    </a:moveTo>
                    <a:lnTo>
                      <a:pt x="28" y="66"/>
                    </a:lnTo>
                    <a:lnTo>
                      <a:pt x="28" y="71"/>
                    </a:lnTo>
                    <a:lnTo>
                      <a:pt x="26" y="88"/>
                    </a:lnTo>
                    <a:lnTo>
                      <a:pt x="24" y="110"/>
                    </a:lnTo>
                    <a:lnTo>
                      <a:pt x="22" y="137"/>
                    </a:lnTo>
                    <a:lnTo>
                      <a:pt x="18" y="167"/>
                    </a:lnTo>
                    <a:lnTo>
                      <a:pt x="16" y="195"/>
                    </a:lnTo>
                    <a:lnTo>
                      <a:pt x="14" y="221"/>
                    </a:lnTo>
                    <a:lnTo>
                      <a:pt x="14" y="241"/>
                    </a:lnTo>
                    <a:lnTo>
                      <a:pt x="14" y="263"/>
                    </a:lnTo>
                    <a:lnTo>
                      <a:pt x="11" y="290"/>
                    </a:lnTo>
                    <a:lnTo>
                      <a:pt x="10" y="321"/>
                    </a:lnTo>
                    <a:lnTo>
                      <a:pt x="7" y="353"/>
                    </a:lnTo>
                    <a:lnTo>
                      <a:pt x="4" y="383"/>
                    </a:lnTo>
                    <a:lnTo>
                      <a:pt x="3" y="408"/>
                    </a:lnTo>
                    <a:lnTo>
                      <a:pt x="0" y="425"/>
                    </a:lnTo>
                    <a:lnTo>
                      <a:pt x="0" y="431"/>
                    </a:lnTo>
                    <a:lnTo>
                      <a:pt x="142" y="353"/>
                    </a:lnTo>
                    <a:lnTo>
                      <a:pt x="142" y="349"/>
                    </a:lnTo>
                    <a:lnTo>
                      <a:pt x="143" y="337"/>
                    </a:lnTo>
                    <a:lnTo>
                      <a:pt x="144" y="318"/>
                    </a:lnTo>
                    <a:lnTo>
                      <a:pt x="146" y="295"/>
                    </a:lnTo>
                    <a:lnTo>
                      <a:pt x="147" y="268"/>
                    </a:lnTo>
                    <a:lnTo>
                      <a:pt x="148" y="240"/>
                    </a:lnTo>
                    <a:lnTo>
                      <a:pt x="151" y="212"/>
                    </a:lnTo>
                    <a:lnTo>
                      <a:pt x="154" y="185"/>
                    </a:lnTo>
                    <a:lnTo>
                      <a:pt x="157" y="156"/>
                    </a:lnTo>
                    <a:lnTo>
                      <a:pt x="159" y="127"/>
                    </a:lnTo>
                    <a:lnTo>
                      <a:pt x="162" y="96"/>
                    </a:lnTo>
                    <a:lnTo>
                      <a:pt x="165" y="66"/>
                    </a:lnTo>
                    <a:lnTo>
                      <a:pt x="167" y="40"/>
                    </a:lnTo>
                    <a:lnTo>
                      <a:pt x="170" y="19"/>
                    </a:lnTo>
                    <a:lnTo>
                      <a:pt x="171" y="5"/>
                    </a:lnTo>
                    <a:lnTo>
                      <a:pt x="171" y="0"/>
                    </a:lnTo>
                    <a:close/>
                  </a:path>
                </a:pathLst>
              </a:custGeom>
              <a:solidFill>
                <a:srgbClr val="FF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3" name="Freeform 50"/>
              <p:cNvSpPr>
                <a:spLocks/>
              </p:cNvSpPr>
              <p:nvPr/>
            </p:nvSpPr>
            <p:spPr bwMode="auto">
              <a:xfrm>
                <a:off x="806" y="3045"/>
                <a:ext cx="85" cy="216"/>
              </a:xfrm>
              <a:custGeom>
                <a:avLst/>
                <a:gdLst>
                  <a:gd name="T0" fmla="*/ 0 w 171"/>
                  <a:gd name="T1" fmla="*/ 0 h 431"/>
                  <a:gd name="T2" fmla="*/ 0 w 171"/>
                  <a:gd name="T3" fmla="*/ 1 h 431"/>
                  <a:gd name="T4" fmla="*/ 0 w 171"/>
                  <a:gd name="T5" fmla="*/ 1 h 431"/>
                  <a:gd name="T6" fmla="*/ 0 w 171"/>
                  <a:gd name="T7" fmla="*/ 1 h 431"/>
                  <a:gd name="T8" fmla="*/ 0 w 171"/>
                  <a:gd name="T9" fmla="*/ 1 h 431"/>
                  <a:gd name="T10" fmla="*/ 0 w 171"/>
                  <a:gd name="T11" fmla="*/ 1 h 431"/>
                  <a:gd name="T12" fmla="*/ 0 w 171"/>
                  <a:gd name="T13" fmla="*/ 1 h 431"/>
                  <a:gd name="T14" fmla="*/ 0 w 171"/>
                  <a:gd name="T15" fmla="*/ 1 h 431"/>
                  <a:gd name="T16" fmla="*/ 0 w 171"/>
                  <a:gd name="T17" fmla="*/ 1 h 431"/>
                  <a:gd name="T18" fmla="*/ 0 w 171"/>
                  <a:gd name="T19" fmla="*/ 1 h 431"/>
                  <a:gd name="T20" fmla="*/ 0 w 171"/>
                  <a:gd name="T21" fmla="*/ 1 h 431"/>
                  <a:gd name="T22" fmla="*/ 0 w 171"/>
                  <a:gd name="T23" fmla="*/ 1 h 431"/>
                  <a:gd name="T24" fmla="*/ 0 w 171"/>
                  <a:gd name="T25" fmla="*/ 1 h 431"/>
                  <a:gd name="T26" fmla="*/ 0 w 171"/>
                  <a:gd name="T27" fmla="*/ 1 h 431"/>
                  <a:gd name="T28" fmla="*/ 0 w 171"/>
                  <a:gd name="T29" fmla="*/ 1 h 431"/>
                  <a:gd name="T30" fmla="*/ 0 w 171"/>
                  <a:gd name="T31" fmla="*/ 1 h 431"/>
                  <a:gd name="T32" fmla="*/ 0 w 171"/>
                  <a:gd name="T33" fmla="*/ 1 h 431"/>
                  <a:gd name="T34" fmla="*/ 0 w 171"/>
                  <a:gd name="T35" fmla="*/ 1 h 431"/>
                  <a:gd name="T36" fmla="*/ 0 w 171"/>
                  <a:gd name="T37" fmla="*/ 1 h 431"/>
                  <a:gd name="T38" fmla="*/ 0 w 171"/>
                  <a:gd name="T39" fmla="*/ 1 h 431"/>
                  <a:gd name="T40" fmla="*/ 0 w 171"/>
                  <a:gd name="T41" fmla="*/ 1 h 431"/>
                  <a:gd name="T42" fmla="*/ 0 w 171"/>
                  <a:gd name="T43" fmla="*/ 1 h 431"/>
                  <a:gd name="T44" fmla="*/ 0 w 171"/>
                  <a:gd name="T45" fmla="*/ 1 h 431"/>
                  <a:gd name="T46" fmla="*/ 0 w 171"/>
                  <a:gd name="T47" fmla="*/ 1 h 431"/>
                  <a:gd name="T48" fmla="*/ 0 w 171"/>
                  <a:gd name="T49" fmla="*/ 1 h 431"/>
                  <a:gd name="T50" fmla="*/ 0 w 171"/>
                  <a:gd name="T51" fmla="*/ 1 h 431"/>
                  <a:gd name="T52" fmla="*/ 0 w 171"/>
                  <a:gd name="T53" fmla="*/ 1 h 431"/>
                  <a:gd name="T54" fmla="*/ 0 w 171"/>
                  <a:gd name="T55" fmla="*/ 1 h 431"/>
                  <a:gd name="T56" fmla="*/ 0 w 171"/>
                  <a:gd name="T57" fmla="*/ 1 h 431"/>
                  <a:gd name="T58" fmla="*/ 0 w 171"/>
                  <a:gd name="T59" fmla="*/ 1 h 431"/>
                  <a:gd name="T60" fmla="*/ 0 w 171"/>
                  <a:gd name="T61" fmla="*/ 1 h 431"/>
                  <a:gd name="T62" fmla="*/ 0 w 171"/>
                  <a:gd name="T63" fmla="*/ 1 h 431"/>
                  <a:gd name="T64" fmla="*/ 0 w 171"/>
                  <a:gd name="T65" fmla="*/ 1 h 431"/>
                  <a:gd name="T66" fmla="*/ 0 w 171"/>
                  <a:gd name="T67" fmla="*/ 1 h 431"/>
                  <a:gd name="T68" fmla="*/ 0 w 171"/>
                  <a:gd name="T69" fmla="*/ 1 h 431"/>
                  <a:gd name="T70" fmla="*/ 0 w 171"/>
                  <a:gd name="T71" fmla="*/ 1 h 431"/>
                  <a:gd name="T72" fmla="*/ 0 w 171"/>
                  <a:gd name="T73" fmla="*/ 1 h 431"/>
                  <a:gd name="T74" fmla="*/ 0 w 171"/>
                  <a:gd name="T75" fmla="*/ 1 h 431"/>
                  <a:gd name="T76" fmla="*/ 0 w 171"/>
                  <a:gd name="T77" fmla="*/ 0 h 43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71"/>
                  <a:gd name="T118" fmla="*/ 0 h 431"/>
                  <a:gd name="T119" fmla="*/ 171 w 171"/>
                  <a:gd name="T120" fmla="*/ 431 h 43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71" h="431">
                    <a:moveTo>
                      <a:pt x="171" y="0"/>
                    </a:moveTo>
                    <a:lnTo>
                      <a:pt x="28" y="66"/>
                    </a:lnTo>
                    <a:lnTo>
                      <a:pt x="28" y="71"/>
                    </a:lnTo>
                    <a:lnTo>
                      <a:pt x="26" y="88"/>
                    </a:lnTo>
                    <a:lnTo>
                      <a:pt x="24" y="110"/>
                    </a:lnTo>
                    <a:lnTo>
                      <a:pt x="22" y="137"/>
                    </a:lnTo>
                    <a:lnTo>
                      <a:pt x="18" y="167"/>
                    </a:lnTo>
                    <a:lnTo>
                      <a:pt x="16" y="195"/>
                    </a:lnTo>
                    <a:lnTo>
                      <a:pt x="14" y="221"/>
                    </a:lnTo>
                    <a:lnTo>
                      <a:pt x="14" y="241"/>
                    </a:lnTo>
                    <a:lnTo>
                      <a:pt x="14" y="263"/>
                    </a:lnTo>
                    <a:lnTo>
                      <a:pt x="11" y="290"/>
                    </a:lnTo>
                    <a:lnTo>
                      <a:pt x="10" y="321"/>
                    </a:lnTo>
                    <a:lnTo>
                      <a:pt x="7" y="353"/>
                    </a:lnTo>
                    <a:lnTo>
                      <a:pt x="4" y="383"/>
                    </a:lnTo>
                    <a:lnTo>
                      <a:pt x="3" y="408"/>
                    </a:lnTo>
                    <a:lnTo>
                      <a:pt x="0" y="425"/>
                    </a:lnTo>
                    <a:lnTo>
                      <a:pt x="0" y="431"/>
                    </a:lnTo>
                    <a:lnTo>
                      <a:pt x="142" y="353"/>
                    </a:lnTo>
                    <a:lnTo>
                      <a:pt x="142" y="349"/>
                    </a:lnTo>
                    <a:lnTo>
                      <a:pt x="143" y="337"/>
                    </a:lnTo>
                    <a:lnTo>
                      <a:pt x="144" y="318"/>
                    </a:lnTo>
                    <a:lnTo>
                      <a:pt x="146" y="295"/>
                    </a:lnTo>
                    <a:lnTo>
                      <a:pt x="147" y="268"/>
                    </a:lnTo>
                    <a:lnTo>
                      <a:pt x="148" y="240"/>
                    </a:lnTo>
                    <a:lnTo>
                      <a:pt x="151" y="212"/>
                    </a:lnTo>
                    <a:lnTo>
                      <a:pt x="154" y="185"/>
                    </a:lnTo>
                    <a:lnTo>
                      <a:pt x="157" y="156"/>
                    </a:lnTo>
                    <a:lnTo>
                      <a:pt x="159" y="127"/>
                    </a:lnTo>
                    <a:lnTo>
                      <a:pt x="162" y="96"/>
                    </a:lnTo>
                    <a:lnTo>
                      <a:pt x="165" y="66"/>
                    </a:lnTo>
                    <a:lnTo>
                      <a:pt x="167" y="40"/>
                    </a:lnTo>
                    <a:lnTo>
                      <a:pt x="170" y="19"/>
                    </a:lnTo>
                    <a:lnTo>
                      <a:pt x="171" y="5"/>
                    </a:lnTo>
                    <a:lnTo>
                      <a:pt x="17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4" name="Freeform 51"/>
              <p:cNvSpPr>
                <a:spLocks/>
              </p:cNvSpPr>
              <p:nvPr/>
            </p:nvSpPr>
            <p:spPr bwMode="auto">
              <a:xfrm>
                <a:off x="708" y="2941"/>
                <a:ext cx="104" cy="95"/>
              </a:xfrm>
              <a:custGeom>
                <a:avLst/>
                <a:gdLst>
                  <a:gd name="T0" fmla="*/ 1 w 208"/>
                  <a:gd name="T1" fmla="*/ 0 h 190"/>
                  <a:gd name="T2" fmla="*/ 1 w 208"/>
                  <a:gd name="T3" fmla="*/ 1 h 190"/>
                  <a:gd name="T4" fmla="*/ 1 w 208"/>
                  <a:gd name="T5" fmla="*/ 1 h 190"/>
                  <a:gd name="T6" fmla="*/ 1 w 208"/>
                  <a:gd name="T7" fmla="*/ 1 h 190"/>
                  <a:gd name="T8" fmla="*/ 1 w 208"/>
                  <a:gd name="T9" fmla="*/ 1 h 190"/>
                  <a:gd name="T10" fmla="*/ 1 w 208"/>
                  <a:gd name="T11" fmla="*/ 1 h 190"/>
                  <a:gd name="T12" fmla="*/ 1 w 208"/>
                  <a:gd name="T13" fmla="*/ 1 h 190"/>
                  <a:gd name="T14" fmla="*/ 1 w 208"/>
                  <a:gd name="T15" fmla="*/ 1 h 190"/>
                  <a:gd name="T16" fmla="*/ 1 w 208"/>
                  <a:gd name="T17" fmla="*/ 1 h 190"/>
                  <a:gd name="T18" fmla="*/ 1 w 208"/>
                  <a:gd name="T19" fmla="*/ 1 h 190"/>
                  <a:gd name="T20" fmla="*/ 1 w 208"/>
                  <a:gd name="T21" fmla="*/ 1 h 190"/>
                  <a:gd name="T22" fmla="*/ 1 w 208"/>
                  <a:gd name="T23" fmla="*/ 1 h 190"/>
                  <a:gd name="T24" fmla="*/ 1 w 208"/>
                  <a:gd name="T25" fmla="*/ 1 h 190"/>
                  <a:gd name="T26" fmla="*/ 1 w 208"/>
                  <a:gd name="T27" fmla="*/ 1 h 190"/>
                  <a:gd name="T28" fmla="*/ 1 w 208"/>
                  <a:gd name="T29" fmla="*/ 1 h 190"/>
                  <a:gd name="T30" fmla="*/ 1 w 208"/>
                  <a:gd name="T31" fmla="*/ 1 h 190"/>
                  <a:gd name="T32" fmla="*/ 0 w 208"/>
                  <a:gd name="T33" fmla="*/ 1 h 190"/>
                  <a:gd name="T34" fmla="*/ 0 w 208"/>
                  <a:gd name="T35" fmla="*/ 1 h 190"/>
                  <a:gd name="T36" fmla="*/ 1 w 208"/>
                  <a:gd name="T37" fmla="*/ 1 h 190"/>
                  <a:gd name="T38" fmla="*/ 1 w 208"/>
                  <a:gd name="T39" fmla="*/ 0 h 19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08"/>
                  <a:gd name="T61" fmla="*/ 0 h 190"/>
                  <a:gd name="T62" fmla="*/ 208 w 208"/>
                  <a:gd name="T63" fmla="*/ 190 h 190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08" h="190">
                    <a:moveTo>
                      <a:pt x="208" y="0"/>
                    </a:moveTo>
                    <a:lnTo>
                      <a:pt x="26" y="102"/>
                    </a:lnTo>
                    <a:lnTo>
                      <a:pt x="26" y="104"/>
                    </a:lnTo>
                    <a:lnTo>
                      <a:pt x="24" y="106"/>
                    </a:lnTo>
                    <a:lnTo>
                      <a:pt x="22" y="112"/>
                    </a:lnTo>
                    <a:lnTo>
                      <a:pt x="20" y="119"/>
                    </a:lnTo>
                    <a:lnTo>
                      <a:pt x="18" y="125"/>
                    </a:lnTo>
                    <a:lnTo>
                      <a:pt x="15" y="132"/>
                    </a:lnTo>
                    <a:lnTo>
                      <a:pt x="12" y="139"/>
                    </a:lnTo>
                    <a:lnTo>
                      <a:pt x="11" y="146"/>
                    </a:lnTo>
                    <a:lnTo>
                      <a:pt x="9" y="152"/>
                    </a:lnTo>
                    <a:lnTo>
                      <a:pt x="7" y="159"/>
                    </a:lnTo>
                    <a:lnTo>
                      <a:pt x="5" y="166"/>
                    </a:lnTo>
                    <a:lnTo>
                      <a:pt x="4" y="174"/>
                    </a:lnTo>
                    <a:lnTo>
                      <a:pt x="3" y="179"/>
                    </a:lnTo>
                    <a:lnTo>
                      <a:pt x="1" y="185"/>
                    </a:lnTo>
                    <a:lnTo>
                      <a:pt x="0" y="189"/>
                    </a:lnTo>
                    <a:lnTo>
                      <a:pt x="0" y="190"/>
                    </a:lnTo>
                    <a:lnTo>
                      <a:pt x="182" y="88"/>
                    </a:lnTo>
                    <a:lnTo>
                      <a:pt x="208" y="0"/>
                    </a:lnTo>
                    <a:close/>
                  </a:path>
                </a:pathLst>
              </a:custGeom>
              <a:solidFill>
                <a:srgbClr val="FF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5" name="Freeform 52"/>
              <p:cNvSpPr>
                <a:spLocks/>
              </p:cNvSpPr>
              <p:nvPr/>
            </p:nvSpPr>
            <p:spPr bwMode="auto">
              <a:xfrm>
                <a:off x="708" y="2941"/>
                <a:ext cx="104" cy="95"/>
              </a:xfrm>
              <a:custGeom>
                <a:avLst/>
                <a:gdLst>
                  <a:gd name="T0" fmla="*/ 1 w 208"/>
                  <a:gd name="T1" fmla="*/ 0 h 190"/>
                  <a:gd name="T2" fmla="*/ 1 w 208"/>
                  <a:gd name="T3" fmla="*/ 1 h 190"/>
                  <a:gd name="T4" fmla="*/ 1 w 208"/>
                  <a:gd name="T5" fmla="*/ 1 h 190"/>
                  <a:gd name="T6" fmla="*/ 1 w 208"/>
                  <a:gd name="T7" fmla="*/ 1 h 190"/>
                  <a:gd name="T8" fmla="*/ 1 w 208"/>
                  <a:gd name="T9" fmla="*/ 1 h 190"/>
                  <a:gd name="T10" fmla="*/ 1 w 208"/>
                  <a:gd name="T11" fmla="*/ 1 h 190"/>
                  <a:gd name="T12" fmla="*/ 1 w 208"/>
                  <a:gd name="T13" fmla="*/ 1 h 190"/>
                  <a:gd name="T14" fmla="*/ 1 w 208"/>
                  <a:gd name="T15" fmla="*/ 1 h 190"/>
                  <a:gd name="T16" fmla="*/ 1 w 208"/>
                  <a:gd name="T17" fmla="*/ 1 h 190"/>
                  <a:gd name="T18" fmla="*/ 1 w 208"/>
                  <a:gd name="T19" fmla="*/ 1 h 190"/>
                  <a:gd name="T20" fmla="*/ 1 w 208"/>
                  <a:gd name="T21" fmla="*/ 1 h 190"/>
                  <a:gd name="T22" fmla="*/ 1 w 208"/>
                  <a:gd name="T23" fmla="*/ 1 h 190"/>
                  <a:gd name="T24" fmla="*/ 1 w 208"/>
                  <a:gd name="T25" fmla="*/ 1 h 190"/>
                  <a:gd name="T26" fmla="*/ 1 w 208"/>
                  <a:gd name="T27" fmla="*/ 1 h 190"/>
                  <a:gd name="T28" fmla="*/ 1 w 208"/>
                  <a:gd name="T29" fmla="*/ 1 h 190"/>
                  <a:gd name="T30" fmla="*/ 1 w 208"/>
                  <a:gd name="T31" fmla="*/ 1 h 190"/>
                  <a:gd name="T32" fmla="*/ 1 w 208"/>
                  <a:gd name="T33" fmla="*/ 1 h 190"/>
                  <a:gd name="T34" fmla="*/ 1 w 208"/>
                  <a:gd name="T35" fmla="*/ 1 h 190"/>
                  <a:gd name="T36" fmla="*/ 0 w 208"/>
                  <a:gd name="T37" fmla="*/ 1 h 190"/>
                  <a:gd name="T38" fmla="*/ 0 w 208"/>
                  <a:gd name="T39" fmla="*/ 1 h 190"/>
                  <a:gd name="T40" fmla="*/ 1 w 208"/>
                  <a:gd name="T41" fmla="*/ 1 h 190"/>
                  <a:gd name="T42" fmla="*/ 1 w 208"/>
                  <a:gd name="T43" fmla="*/ 0 h 1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08"/>
                  <a:gd name="T67" fmla="*/ 0 h 190"/>
                  <a:gd name="T68" fmla="*/ 208 w 208"/>
                  <a:gd name="T69" fmla="*/ 190 h 1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08" h="190">
                    <a:moveTo>
                      <a:pt x="208" y="0"/>
                    </a:moveTo>
                    <a:lnTo>
                      <a:pt x="26" y="102"/>
                    </a:lnTo>
                    <a:lnTo>
                      <a:pt x="26" y="104"/>
                    </a:lnTo>
                    <a:lnTo>
                      <a:pt x="24" y="106"/>
                    </a:lnTo>
                    <a:lnTo>
                      <a:pt x="22" y="112"/>
                    </a:lnTo>
                    <a:lnTo>
                      <a:pt x="20" y="119"/>
                    </a:lnTo>
                    <a:lnTo>
                      <a:pt x="18" y="125"/>
                    </a:lnTo>
                    <a:lnTo>
                      <a:pt x="15" y="132"/>
                    </a:lnTo>
                    <a:lnTo>
                      <a:pt x="12" y="139"/>
                    </a:lnTo>
                    <a:lnTo>
                      <a:pt x="11" y="146"/>
                    </a:lnTo>
                    <a:lnTo>
                      <a:pt x="9" y="152"/>
                    </a:lnTo>
                    <a:lnTo>
                      <a:pt x="7" y="159"/>
                    </a:lnTo>
                    <a:lnTo>
                      <a:pt x="5" y="166"/>
                    </a:lnTo>
                    <a:lnTo>
                      <a:pt x="4" y="174"/>
                    </a:lnTo>
                    <a:lnTo>
                      <a:pt x="3" y="179"/>
                    </a:lnTo>
                    <a:lnTo>
                      <a:pt x="1" y="185"/>
                    </a:lnTo>
                    <a:lnTo>
                      <a:pt x="0" y="189"/>
                    </a:lnTo>
                    <a:lnTo>
                      <a:pt x="0" y="190"/>
                    </a:lnTo>
                    <a:lnTo>
                      <a:pt x="182" y="88"/>
                    </a:lnTo>
                    <a:lnTo>
                      <a:pt x="20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6" name="Freeform 53"/>
              <p:cNvSpPr>
                <a:spLocks/>
              </p:cNvSpPr>
              <p:nvPr/>
            </p:nvSpPr>
            <p:spPr bwMode="auto">
              <a:xfrm>
                <a:off x="820" y="2872"/>
                <a:ext cx="113" cy="182"/>
              </a:xfrm>
              <a:custGeom>
                <a:avLst/>
                <a:gdLst>
                  <a:gd name="T0" fmla="*/ 1 w 225"/>
                  <a:gd name="T1" fmla="*/ 0 h 364"/>
                  <a:gd name="T2" fmla="*/ 1 w 225"/>
                  <a:gd name="T3" fmla="*/ 1 h 364"/>
                  <a:gd name="T4" fmla="*/ 1 w 225"/>
                  <a:gd name="T5" fmla="*/ 1 h 364"/>
                  <a:gd name="T6" fmla="*/ 1 w 225"/>
                  <a:gd name="T7" fmla="*/ 1 h 364"/>
                  <a:gd name="T8" fmla="*/ 1 w 225"/>
                  <a:gd name="T9" fmla="*/ 1 h 364"/>
                  <a:gd name="T10" fmla="*/ 1 w 225"/>
                  <a:gd name="T11" fmla="*/ 1 h 364"/>
                  <a:gd name="T12" fmla="*/ 1 w 225"/>
                  <a:gd name="T13" fmla="*/ 1 h 364"/>
                  <a:gd name="T14" fmla="*/ 1 w 225"/>
                  <a:gd name="T15" fmla="*/ 1 h 364"/>
                  <a:gd name="T16" fmla="*/ 1 w 225"/>
                  <a:gd name="T17" fmla="*/ 1 h 364"/>
                  <a:gd name="T18" fmla="*/ 1 w 225"/>
                  <a:gd name="T19" fmla="*/ 1 h 364"/>
                  <a:gd name="T20" fmla="*/ 1 w 225"/>
                  <a:gd name="T21" fmla="*/ 1 h 364"/>
                  <a:gd name="T22" fmla="*/ 1 w 225"/>
                  <a:gd name="T23" fmla="*/ 1 h 364"/>
                  <a:gd name="T24" fmla="*/ 1 w 225"/>
                  <a:gd name="T25" fmla="*/ 1 h 364"/>
                  <a:gd name="T26" fmla="*/ 1 w 225"/>
                  <a:gd name="T27" fmla="*/ 1 h 364"/>
                  <a:gd name="T28" fmla="*/ 1 w 225"/>
                  <a:gd name="T29" fmla="*/ 1 h 364"/>
                  <a:gd name="T30" fmla="*/ 1 w 225"/>
                  <a:gd name="T31" fmla="*/ 1 h 364"/>
                  <a:gd name="T32" fmla="*/ 1 w 225"/>
                  <a:gd name="T33" fmla="*/ 1 h 364"/>
                  <a:gd name="T34" fmla="*/ 0 w 225"/>
                  <a:gd name="T35" fmla="*/ 1 h 364"/>
                  <a:gd name="T36" fmla="*/ 1 w 225"/>
                  <a:gd name="T37" fmla="*/ 1 h 364"/>
                  <a:gd name="T38" fmla="*/ 1 w 225"/>
                  <a:gd name="T39" fmla="*/ 1 h 364"/>
                  <a:gd name="T40" fmla="*/ 1 w 225"/>
                  <a:gd name="T41" fmla="*/ 1 h 364"/>
                  <a:gd name="T42" fmla="*/ 1 w 225"/>
                  <a:gd name="T43" fmla="*/ 1 h 364"/>
                  <a:gd name="T44" fmla="*/ 1 w 225"/>
                  <a:gd name="T45" fmla="*/ 1 h 364"/>
                  <a:gd name="T46" fmla="*/ 1 w 225"/>
                  <a:gd name="T47" fmla="*/ 1 h 364"/>
                  <a:gd name="T48" fmla="*/ 1 w 225"/>
                  <a:gd name="T49" fmla="*/ 1 h 364"/>
                  <a:gd name="T50" fmla="*/ 1 w 225"/>
                  <a:gd name="T51" fmla="*/ 1 h 364"/>
                  <a:gd name="T52" fmla="*/ 1 w 225"/>
                  <a:gd name="T53" fmla="*/ 1 h 364"/>
                  <a:gd name="T54" fmla="*/ 1 w 225"/>
                  <a:gd name="T55" fmla="*/ 1 h 364"/>
                  <a:gd name="T56" fmla="*/ 1 w 225"/>
                  <a:gd name="T57" fmla="*/ 1 h 364"/>
                  <a:gd name="T58" fmla="*/ 1 w 225"/>
                  <a:gd name="T59" fmla="*/ 1 h 364"/>
                  <a:gd name="T60" fmla="*/ 1 w 225"/>
                  <a:gd name="T61" fmla="*/ 1 h 364"/>
                  <a:gd name="T62" fmla="*/ 1 w 225"/>
                  <a:gd name="T63" fmla="*/ 1 h 364"/>
                  <a:gd name="T64" fmla="*/ 1 w 225"/>
                  <a:gd name="T65" fmla="*/ 1 h 364"/>
                  <a:gd name="T66" fmla="*/ 1 w 225"/>
                  <a:gd name="T67" fmla="*/ 1 h 364"/>
                  <a:gd name="T68" fmla="*/ 1 w 225"/>
                  <a:gd name="T69" fmla="*/ 0 h 364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25"/>
                  <a:gd name="T106" fmla="*/ 0 h 364"/>
                  <a:gd name="T107" fmla="*/ 225 w 225"/>
                  <a:gd name="T108" fmla="*/ 364 h 364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25" h="364">
                    <a:moveTo>
                      <a:pt x="225" y="0"/>
                    </a:moveTo>
                    <a:lnTo>
                      <a:pt x="93" y="75"/>
                    </a:lnTo>
                    <a:lnTo>
                      <a:pt x="91" y="77"/>
                    </a:lnTo>
                    <a:lnTo>
                      <a:pt x="87" y="87"/>
                    </a:lnTo>
                    <a:lnTo>
                      <a:pt x="82" y="100"/>
                    </a:lnTo>
                    <a:lnTo>
                      <a:pt x="74" y="116"/>
                    </a:lnTo>
                    <a:lnTo>
                      <a:pt x="66" y="137"/>
                    </a:lnTo>
                    <a:lnTo>
                      <a:pt x="58" y="157"/>
                    </a:lnTo>
                    <a:lnTo>
                      <a:pt x="51" y="178"/>
                    </a:lnTo>
                    <a:lnTo>
                      <a:pt x="44" y="200"/>
                    </a:lnTo>
                    <a:lnTo>
                      <a:pt x="38" y="223"/>
                    </a:lnTo>
                    <a:lnTo>
                      <a:pt x="31" y="248"/>
                    </a:lnTo>
                    <a:lnTo>
                      <a:pt x="24" y="275"/>
                    </a:lnTo>
                    <a:lnTo>
                      <a:pt x="16" y="302"/>
                    </a:lnTo>
                    <a:lnTo>
                      <a:pt x="11" y="327"/>
                    </a:lnTo>
                    <a:lnTo>
                      <a:pt x="5" y="347"/>
                    </a:lnTo>
                    <a:lnTo>
                      <a:pt x="1" y="359"/>
                    </a:lnTo>
                    <a:lnTo>
                      <a:pt x="0" y="364"/>
                    </a:lnTo>
                    <a:lnTo>
                      <a:pt x="147" y="284"/>
                    </a:lnTo>
                    <a:lnTo>
                      <a:pt x="148" y="281"/>
                    </a:lnTo>
                    <a:lnTo>
                      <a:pt x="149" y="273"/>
                    </a:lnTo>
                    <a:lnTo>
                      <a:pt x="152" y="259"/>
                    </a:lnTo>
                    <a:lnTo>
                      <a:pt x="156" y="243"/>
                    </a:lnTo>
                    <a:lnTo>
                      <a:pt x="160" y="226"/>
                    </a:lnTo>
                    <a:lnTo>
                      <a:pt x="166" y="207"/>
                    </a:lnTo>
                    <a:lnTo>
                      <a:pt x="170" y="189"/>
                    </a:lnTo>
                    <a:lnTo>
                      <a:pt x="174" y="172"/>
                    </a:lnTo>
                    <a:lnTo>
                      <a:pt x="179" y="151"/>
                    </a:lnTo>
                    <a:lnTo>
                      <a:pt x="186" y="126"/>
                    </a:lnTo>
                    <a:lnTo>
                      <a:pt x="195" y="97"/>
                    </a:lnTo>
                    <a:lnTo>
                      <a:pt x="203" y="69"/>
                    </a:lnTo>
                    <a:lnTo>
                      <a:pt x="211" y="42"/>
                    </a:lnTo>
                    <a:lnTo>
                      <a:pt x="218" y="21"/>
                    </a:lnTo>
                    <a:lnTo>
                      <a:pt x="224" y="6"/>
                    </a:lnTo>
                    <a:lnTo>
                      <a:pt x="225" y="0"/>
                    </a:lnTo>
                    <a:close/>
                  </a:path>
                </a:pathLst>
              </a:custGeom>
              <a:solidFill>
                <a:srgbClr val="FF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7" name="Freeform 54"/>
              <p:cNvSpPr>
                <a:spLocks/>
              </p:cNvSpPr>
              <p:nvPr/>
            </p:nvSpPr>
            <p:spPr bwMode="auto">
              <a:xfrm>
                <a:off x="820" y="2872"/>
                <a:ext cx="113" cy="182"/>
              </a:xfrm>
              <a:custGeom>
                <a:avLst/>
                <a:gdLst>
                  <a:gd name="T0" fmla="*/ 1 w 225"/>
                  <a:gd name="T1" fmla="*/ 0 h 364"/>
                  <a:gd name="T2" fmla="*/ 1 w 225"/>
                  <a:gd name="T3" fmla="*/ 1 h 364"/>
                  <a:gd name="T4" fmla="*/ 1 w 225"/>
                  <a:gd name="T5" fmla="*/ 1 h 364"/>
                  <a:gd name="T6" fmla="*/ 1 w 225"/>
                  <a:gd name="T7" fmla="*/ 1 h 364"/>
                  <a:gd name="T8" fmla="*/ 1 w 225"/>
                  <a:gd name="T9" fmla="*/ 1 h 364"/>
                  <a:gd name="T10" fmla="*/ 1 w 225"/>
                  <a:gd name="T11" fmla="*/ 1 h 364"/>
                  <a:gd name="T12" fmla="*/ 1 w 225"/>
                  <a:gd name="T13" fmla="*/ 1 h 364"/>
                  <a:gd name="T14" fmla="*/ 1 w 225"/>
                  <a:gd name="T15" fmla="*/ 1 h 364"/>
                  <a:gd name="T16" fmla="*/ 1 w 225"/>
                  <a:gd name="T17" fmla="*/ 1 h 364"/>
                  <a:gd name="T18" fmla="*/ 1 w 225"/>
                  <a:gd name="T19" fmla="*/ 1 h 364"/>
                  <a:gd name="T20" fmla="*/ 1 w 225"/>
                  <a:gd name="T21" fmla="*/ 1 h 364"/>
                  <a:gd name="T22" fmla="*/ 1 w 225"/>
                  <a:gd name="T23" fmla="*/ 1 h 364"/>
                  <a:gd name="T24" fmla="*/ 1 w 225"/>
                  <a:gd name="T25" fmla="*/ 1 h 364"/>
                  <a:gd name="T26" fmla="*/ 1 w 225"/>
                  <a:gd name="T27" fmla="*/ 1 h 364"/>
                  <a:gd name="T28" fmla="*/ 1 w 225"/>
                  <a:gd name="T29" fmla="*/ 1 h 364"/>
                  <a:gd name="T30" fmla="*/ 1 w 225"/>
                  <a:gd name="T31" fmla="*/ 1 h 364"/>
                  <a:gd name="T32" fmla="*/ 1 w 225"/>
                  <a:gd name="T33" fmla="*/ 1 h 364"/>
                  <a:gd name="T34" fmla="*/ 1 w 225"/>
                  <a:gd name="T35" fmla="*/ 1 h 364"/>
                  <a:gd name="T36" fmla="*/ 1 w 225"/>
                  <a:gd name="T37" fmla="*/ 1 h 364"/>
                  <a:gd name="T38" fmla="*/ 0 w 225"/>
                  <a:gd name="T39" fmla="*/ 1 h 364"/>
                  <a:gd name="T40" fmla="*/ 1 w 225"/>
                  <a:gd name="T41" fmla="*/ 1 h 364"/>
                  <a:gd name="T42" fmla="*/ 1 w 225"/>
                  <a:gd name="T43" fmla="*/ 1 h 364"/>
                  <a:gd name="T44" fmla="*/ 1 w 225"/>
                  <a:gd name="T45" fmla="*/ 1 h 364"/>
                  <a:gd name="T46" fmla="*/ 1 w 225"/>
                  <a:gd name="T47" fmla="*/ 1 h 364"/>
                  <a:gd name="T48" fmla="*/ 1 w 225"/>
                  <a:gd name="T49" fmla="*/ 1 h 364"/>
                  <a:gd name="T50" fmla="*/ 1 w 225"/>
                  <a:gd name="T51" fmla="*/ 1 h 364"/>
                  <a:gd name="T52" fmla="*/ 1 w 225"/>
                  <a:gd name="T53" fmla="*/ 1 h 364"/>
                  <a:gd name="T54" fmla="*/ 1 w 225"/>
                  <a:gd name="T55" fmla="*/ 1 h 364"/>
                  <a:gd name="T56" fmla="*/ 1 w 225"/>
                  <a:gd name="T57" fmla="*/ 1 h 364"/>
                  <a:gd name="T58" fmla="*/ 1 w 225"/>
                  <a:gd name="T59" fmla="*/ 1 h 364"/>
                  <a:gd name="T60" fmla="*/ 1 w 225"/>
                  <a:gd name="T61" fmla="*/ 1 h 364"/>
                  <a:gd name="T62" fmla="*/ 1 w 225"/>
                  <a:gd name="T63" fmla="*/ 1 h 364"/>
                  <a:gd name="T64" fmla="*/ 1 w 225"/>
                  <a:gd name="T65" fmla="*/ 1 h 364"/>
                  <a:gd name="T66" fmla="*/ 1 w 225"/>
                  <a:gd name="T67" fmla="*/ 1 h 364"/>
                  <a:gd name="T68" fmla="*/ 1 w 225"/>
                  <a:gd name="T69" fmla="*/ 1 h 364"/>
                  <a:gd name="T70" fmla="*/ 1 w 225"/>
                  <a:gd name="T71" fmla="*/ 1 h 364"/>
                  <a:gd name="T72" fmla="*/ 1 w 225"/>
                  <a:gd name="T73" fmla="*/ 1 h 364"/>
                  <a:gd name="T74" fmla="*/ 1 w 225"/>
                  <a:gd name="T75" fmla="*/ 1 h 364"/>
                  <a:gd name="T76" fmla="*/ 1 w 225"/>
                  <a:gd name="T77" fmla="*/ 0 h 364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25"/>
                  <a:gd name="T118" fmla="*/ 0 h 364"/>
                  <a:gd name="T119" fmla="*/ 225 w 225"/>
                  <a:gd name="T120" fmla="*/ 364 h 364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25" h="364">
                    <a:moveTo>
                      <a:pt x="225" y="0"/>
                    </a:moveTo>
                    <a:lnTo>
                      <a:pt x="93" y="75"/>
                    </a:lnTo>
                    <a:lnTo>
                      <a:pt x="91" y="77"/>
                    </a:lnTo>
                    <a:lnTo>
                      <a:pt x="87" y="87"/>
                    </a:lnTo>
                    <a:lnTo>
                      <a:pt x="82" y="100"/>
                    </a:lnTo>
                    <a:lnTo>
                      <a:pt x="74" y="116"/>
                    </a:lnTo>
                    <a:lnTo>
                      <a:pt x="66" y="137"/>
                    </a:lnTo>
                    <a:lnTo>
                      <a:pt x="58" y="157"/>
                    </a:lnTo>
                    <a:lnTo>
                      <a:pt x="51" y="178"/>
                    </a:lnTo>
                    <a:lnTo>
                      <a:pt x="44" y="200"/>
                    </a:lnTo>
                    <a:lnTo>
                      <a:pt x="38" y="223"/>
                    </a:lnTo>
                    <a:lnTo>
                      <a:pt x="31" y="248"/>
                    </a:lnTo>
                    <a:lnTo>
                      <a:pt x="24" y="275"/>
                    </a:lnTo>
                    <a:lnTo>
                      <a:pt x="16" y="302"/>
                    </a:lnTo>
                    <a:lnTo>
                      <a:pt x="11" y="327"/>
                    </a:lnTo>
                    <a:lnTo>
                      <a:pt x="5" y="347"/>
                    </a:lnTo>
                    <a:lnTo>
                      <a:pt x="1" y="359"/>
                    </a:lnTo>
                    <a:lnTo>
                      <a:pt x="0" y="364"/>
                    </a:lnTo>
                    <a:lnTo>
                      <a:pt x="147" y="284"/>
                    </a:lnTo>
                    <a:lnTo>
                      <a:pt x="148" y="281"/>
                    </a:lnTo>
                    <a:lnTo>
                      <a:pt x="149" y="273"/>
                    </a:lnTo>
                    <a:lnTo>
                      <a:pt x="152" y="259"/>
                    </a:lnTo>
                    <a:lnTo>
                      <a:pt x="156" y="243"/>
                    </a:lnTo>
                    <a:lnTo>
                      <a:pt x="160" y="226"/>
                    </a:lnTo>
                    <a:lnTo>
                      <a:pt x="166" y="207"/>
                    </a:lnTo>
                    <a:lnTo>
                      <a:pt x="170" y="189"/>
                    </a:lnTo>
                    <a:lnTo>
                      <a:pt x="174" y="172"/>
                    </a:lnTo>
                    <a:lnTo>
                      <a:pt x="179" y="151"/>
                    </a:lnTo>
                    <a:lnTo>
                      <a:pt x="186" y="126"/>
                    </a:lnTo>
                    <a:lnTo>
                      <a:pt x="195" y="97"/>
                    </a:lnTo>
                    <a:lnTo>
                      <a:pt x="203" y="69"/>
                    </a:lnTo>
                    <a:lnTo>
                      <a:pt x="211" y="42"/>
                    </a:lnTo>
                    <a:lnTo>
                      <a:pt x="218" y="21"/>
                    </a:lnTo>
                    <a:lnTo>
                      <a:pt x="224" y="6"/>
                    </a:lnTo>
                    <a:lnTo>
                      <a:pt x="22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8" name="Line 55"/>
              <p:cNvSpPr>
                <a:spLocks noChangeShapeType="1"/>
              </p:cNvSpPr>
              <p:nvPr/>
            </p:nvSpPr>
            <p:spPr bwMode="auto">
              <a:xfrm flipV="1">
                <a:off x="850" y="2911"/>
                <a:ext cx="72" cy="3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59" name="Line 56"/>
              <p:cNvSpPr>
                <a:spLocks noChangeShapeType="1"/>
              </p:cNvSpPr>
              <p:nvPr/>
            </p:nvSpPr>
            <p:spPr bwMode="auto">
              <a:xfrm flipV="1">
                <a:off x="833" y="2970"/>
                <a:ext cx="72" cy="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0" name="Line 57"/>
              <p:cNvSpPr>
                <a:spLocks noChangeShapeType="1"/>
              </p:cNvSpPr>
              <p:nvPr/>
            </p:nvSpPr>
            <p:spPr bwMode="auto">
              <a:xfrm flipH="1">
                <a:off x="863" y="2987"/>
                <a:ext cx="7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1" name="Line 58"/>
              <p:cNvSpPr>
                <a:spLocks noChangeShapeType="1"/>
              </p:cNvSpPr>
              <p:nvPr/>
            </p:nvSpPr>
            <p:spPr bwMode="auto">
              <a:xfrm flipV="1">
                <a:off x="680" y="3120"/>
                <a:ext cx="95" cy="5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2" name="Line 59"/>
              <p:cNvSpPr>
                <a:spLocks noChangeShapeType="1"/>
              </p:cNvSpPr>
              <p:nvPr/>
            </p:nvSpPr>
            <p:spPr bwMode="auto">
              <a:xfrm flipV="1">
                <a:off x="677" y="3142"/>
                <a:ext cx="96" cy="5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3" name="Line 60"/>
              <p:cNvSpPr>
                <a:spLocks noChangeShapeType="1"/>
              </p:cNvSpPr>
              <p:nvPr/>
            </p:nvSpPr>
            <p:spPr bwMode="auto">
              <a:xfrm flipV="1">
                <a:off x="676" y="3164"/>
                <a:ext cx="95" cy="5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4" name="Line 61"/>
              <p:cNvSpPr>
                <a:spLocks noChangeShapeType="1"/>
              </p:cNvSpPr>
              <p:nvPr/>
            </p:nvSpPr>
            <p:spPr bwMode="auto">
              <a:xfrm flipV="1">
                <a:off x="676" y="3186"/>
                <a:ext cx="93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5" name="Line 62"/>
              <p:cNvSpPr>
                <a:spLocks noChangeShapeType="1"/>
              </p:cNvSpPr>
              <p:nvPr/>
            </p:nvSpPr>
            <p:spPr bwMode="auto">
              <a:xfrm flipV="1">
                <a:off x="675" y="3209"/>
                <a:ext cx="92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6" name="Line 63"/>
              <p:cNvSpPr>
                <a:spLocks noChangeShapeType="1"/>
              </p:cNvSpPr>
              <p:nvPr/>
            </p:nvSpPr>
            <p:spPr bwMode="auto">
              <a:xfrm flipV="1">
                <a:off x="673" y="3231"/>
                <a:ext cx="92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7" name="Line 64"/>
              <p:cNvSpPr>
                <a:spLocks noChangeShapeType="1"/>
              </p:cNvSpPr>
              <p:nvPr/>
            </p:nvSpPr>
            <p:spPr bwMode="auto">
              <a:xfrm flipV="1">
                <a:off x="672" y="3252"/>
                <a:ext cx="92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8" name="Freeform 65"/>
              <p:cNvSpPr>
                <a:spLocks/>
              </p:cNvSpPr>
              <p:nvPr/>
            </p:nvSpPr>
            <p:spPr bwMode="auto">
              <a:xfrm>
                <a:off x="781" y="2892"/>
                <a:ext cx="72" cy="400"/>
              </a:xfrm>
              <a:custGeom>
                <a:avLst/>
                <a:gdLst>
                  <a:gd name="T0" fmla="*/ 1 w 144"/>
                  <a:gd name="T1" fmla="*/ 0 h 801"/>
                  <a:gd name="T2" fmla="*/ 1 w 144"/>
                  <a:gd name="T3" fmla="*/ 0 h 801"/>
                  <a:gd name="T4" fmla="*/ 1 w 144"/>
                  <a:gd name="T5" fmla="*/ 0 h 801"/>
                  <a:gd name="T6" fmla="*/ 1 w 144"/>
                  <a:gd name="T7" fmla="*/ 0 h 801"/>
                  <a:gd name="T8" fmla="*/ 1 w 144"/>
                  <a:gd name="T9" fmla="*/ 0 h 801"/>
                  <a:gd name="T10" fmla="*/ 1 w 144"/>
                  <a:gd name="T11" fmla="*/ 0 h 801"/>
                  <a:gd name="T12" fmla="*/ 1 w 144"/>
                  <a:gd name="T13" fmla="*/ 0 h 801"/>
                  <a:gd name="T14" fmla="*/ 1 w 144"/>
                  <a:gd name="T15" fmla="*/ 0 h 801"/>
                  <a:gd name="T16" fmla="*/ 1 w 144"/>
                  <a:gd name="T17" fmla="*/ 0 h 801"/>
                  <a:gd name="T18" fmla="*/ 1 w 144"/>
                  <a:gd name="T19" fmla="*/ 0 h 801"/>
                  <a:gd name="T20" fmla="*/ 1 w 144"/>
                  <a:gd name="T21" fmla="*/ 0 h 801"/>
                  <a:gd name="T22" fmla="*/ 1 w 144"/>
                  <a:gd name="T23" fmla="*/ 0 h 801"/>
                  <a:gd name="T24" fmla="*/ 1 w 144"/>
                  <a:gd name="T25" fmla="*/ 0 h 801"/>
                  <a:gd name="T26" fmla="*/ 1 w 144"/>
                  <a:gd name="T27" fmla="*/ 0 h 801"/>
                  <a:gd name="T28" fmla="*/ 1 w 144"/>
                  <a:gd name="T29" fmla="*/ 0 h 801"/>
                  <a:gd name="T30" fmla="*/ 1 w 144"/>
                  <a:gd name="T31" fmla="*/ 0 h 801"/>
                  <a:gd name="T32" fmla="*/ 1 w 144"/>
                  <a:gd name="T33" fmla="*/ 0 h 801"/>
                  <a:gd name="T34" fmla="*/ 1 w 144"/>
                  <a:gd name="T35" fmla="*/ 0 h 801"/>
                  <a:gd name="T36" fmla="*/ 1 w 144"/>
                  <a:gd name="T37" fmla="*/ 0 h 801"/>
                  <a:gd name="T38" fmla="*/ 1 w 144"/>
                  <a:gd name="T39" fmla="*/ 0 h 801"/>
                  <a:gd name="T40" fmla="*/ 1 w 144"/>
                  <a:gd name="T41" fmla="*/ 0 h 801"/>
                  <a:gd name="T42" fmla="*/ 1 w 144"/>
                  <a:gd name="T43" fmla="*/ 0 h 801"/>
                  <a:gd name="T44" fmla="*/ 1 w 144"/>
                  <a:gd name="T45" fmla="*/ 0 h 801"/>
                  <a:gd name="T46" fmla="*/ 1 w 144"/>
                  <a:gd name="T47" fmla="*/ 0 h 801"/>
                  <a:gd name="T48" fmla="*/ 1 w 144"/>
                  <a:gd name="T49" fmla="*/ 0 h 801"/>
                  <a:gd name="T50" fmla="*/ 1 w 144"/>
                  <a:gd name="T51" fmla="*/ 0 h 801"/>
                  <a:gd name="T52" fmla="*/ 1 w 144"/>
                  <a:gd name="T53" fmla="*/ 0 h 801"/>
                  <a:gd name="T54" fmla="*/ 1 w 144"/>
                  <a:gd name="T55" fmla="*/ 0 h 801"/>
                  <a:gd name="T56" fmla="*/ 1 w 144"/>
                  <a:gd name="T57" fmla="*/ 0 h 801"/>
                  <a:gd name="T58" fmla="*/ 1 w 144"/>
                  <a:gd name="T59" fmla="*/ 0 h 801"/>
                  <a:gd name="T60" fmla="*/ 1 w 144"/>
                  <a:gd name="T61" fmla="*/ 0 h 801"/>
                  <a:gd name="T62" fmla="*/ 1 w 144"/>
                  <a:gd name="T63" fmla="*/ 0 h 801"/>
                  <a:gd name="T64" fmla="*/ 0 w 144"/>
                  <a:gd name="T65" fmla="*/ 0 h 801"/>
                  <a:gd name="T66" fmla="*/ 0 w 144"/>
                  <a:gd name="T67" fmla="*/ 0 h 801"/>
                  <a:gd name="T68" fmla="*/ 0 w 144"/>
                  <a:gd name="T69" fmla="*/ 0 h 80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44"/>
                  <a:gd name="T106" fmla="*/ 0 h 801"/>
                  <a:gd name="T107" fmla="*/ 144 w 144"/>
                  <a:gd name="T108" fmla="*/ 801 h 80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44" h="801">
                    <a:moveTo>
                      <a:pt x="144" y="0"/>
                    </a:moveTo>
                    <a:lnTo>
                      <a:pt x="144" y="0"/>
                    </a:lnTo>
                    <a:lnTo>
                      <a:pt x="143" y="3"/>
                    </a:lnTo>
                    <a:lnTo>
                      <a:pt x="140" y="11"/>
                    </a:lnTo>
                    <a:lnTo>
                      <a:pt x="135" y="25"/>
                    </a:lnTo>
                    <a:lnTo>
                      <a:pt x="130" y="41"/>
                    </a:lnTo>
                    <a:lnTo>
                      <a:pt x="122" y="62"/>
                    </a:lnTo>
                    <a:lnTo>
                      <a:pt x="113" y="87"/>
                    </a:lnTo>
                    <a:lnTo>
                      <a:pt x="104" y="114"/>
                    </a:lnTo>
                    <a:lnTo>
                      <a:pt x="95" y="143"/>
                    </a:lnTo>
                    <a:lnTo>
                      <a:pt x="85" y="174"/>
                    </a:lnTo>
                    <a:lnTo>
                      <a:pt x="74" y="207"/>
                    </a:lnTo>
                    <a:lnTo>
                      <a:pt x="65" y="240"/>
                    </a:lnTo>
                    <a:lnTo>
                      <a:pt x="57" y="273"/>
                    </a:lnTo>
                    <a:lnTo>
                      <a:pt x="49" y="307"/>
                    </a:lnTo>
                    <a:lnTo>
                      <a:pt x="41" y="340"/>
                    </a:lnTo>
                    <a:lnTo>
                      <a:pt x="35" y="371"/>
                    </a:lnTo>
                    <a:lnTo>
                      <a:pt x="31" y="401"/>
                    </a:lnTo>
                    <a:lnTo>
                      <a:pt x="29" y="432"/>
                    </a:lnTo>
                    <a:lnTo>
                      <a:pt x="25" y="463"/>
                    </a:lnTo>
                    <a:lnTo>
                      <a:pt x="22" y="497"/>
                    </a:lnTo>
                    <a:lnTo>
                      <a:pt x="19" y="530"/>
                    </a:lnTo>
                    <a:lnTo>
                      <a:pt x="16" y="564"/>
                    </a:lnTo>
                    <a:lnTo>
                      <a:pt x="14" y="596"/>
                    </a:lnTo>
                    <a:lnTo>
                      <a:pt x="11" y="629"/>
                    </a:lnTo>
                    <a:lnTo>
                      <a:pt x="10" y="660"/>
                    </a:lnTo>
                    <a:lnTo>
                      <a:pt x="7" y="689"/>
                    </a:lnTo>
                    <a:lnTo>
                      <a:pt x="6" y="716"/>
                    </a:lnTo>
                    <a:lnTo>
                      <a:pt x="4" y="741"/>
                    </a:lnTo>
                    <a:lnTo>
                      <a:pt x="3" y="761"/>
                    </a:lnTo>
                    <a:lnTo>
                      <a:pt x="2" y="778"/>
                    </a:lnTo>
                    <a:lnTo>
                      <a:pt x="0" y="791"/>
                    </a:lnTo>
                    <a:lnTo>
                      <a:pt x="0" y="799"/>
                    </a:lnTo>
                    <a:lnTo>
                      <a:pt x="0" y="80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4344" name="Group 66"/>
          <p:cNvGrpSpPr>
            <a:grpSpLocks/>
          </p:cNvGrpSpPr>
          <p:nvPr/>
        </p:nvGrpSpPr>
        <p:grpSpPr bwMode="auto">
          <a:xfrm>
            <a:off x="1447800" y="4724400"/>
            <a:ext cx="6683375" cy="1560513"/>
            <a:chOff x="390" y="2452"/>
            <a:chExt cx="4896" cy="1211"/>
          </a:xfrm>
        </p:grpSpPr>
        <p:pic>
          <p:nvPicPr>
            <p:cNvPr id="14346" name="Picture 67" descr="MACPOWRI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8" y="2640"/>
              <a:ext cx="64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4347" name="Group 68"/>
            <p:cNvGrpSpPr>
              <a:grpSpLocks/>
            </p:cNvGrpSpPr>
            <p:nvPr/>
          </p:nvGrpSpPr>
          <p:grpSpPr bwMode="auto">
            <a:xfrm>
              <a:off x="984" y="2904"/>
              <a:ext cx="3552" cy="144"/>
              <a:chOff x="1008" y="3024"/>
              <a:chExt cx="3552" cy="144"/>
            </a:xfrm>
          </p:grpSpPr>
          <p:sp>
            <p:nvSpPr>
              <p:cNvPr id="14405" name="Line 69"/>
              <p:cNvSpPr>
                <a:spLocks noChangeShapeType="1"/>
              </p:cNvSpPr>
              <p:nvPr/>
            </p:nvSpPr>
            <p:spPr bwMode="auto">
              <a:xfrm flipH="1">
                <a:off x="1008" y="3072"/>
                <a:ext cx="35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4406" name="Rectangle 70"/>
              <p:cNvSpPr>
                <a:spLocks noChangeArrowheads="1"/>
              </p:cNvSpPr>
              <p:nvPr/>
            </p:nvSpPr>
            <p:spPr bwMode="auto">
              <a:xfrm>
                <a:off x="1392" y="3024"/>
                <a:ext cx="480" cy="144"/>
              </a:xfrm>
              <a:prstGeom prst="rect">
                <a:avLst/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4407" name="Rectangle 71"/>
              <p:cNvSpPr>
                <a:spLocks noChangeArrowheads="1"/>
              </p:cNvSpPr>
              <p:nvPr/>
            </p:nvSpPr>
            <p:spPr bwMode="auto">
              <a:xfrm>
                <a:off x="2208" y="3024"/>
                <a:ext cx="480" cy="144"/>
              </a:xfrm>
              <a:prstGeom prst="rect">
                <a:avLst/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4408" name="Rectangle 72"/>
              <p:cNvSpPr>
                <a:spLocks noChangeArrowheads="1"/>
              </p:cNvSpPr>
              <p:nvPr/>
            </p:nvSpPr>
            <p:spPr bwMode="auto">
              <a:xfrm>
                <a:off x="2976" y="3024"/>
                <a:ext cx="480" cy="144"/>
              </a:xfrm>
              <a:prstGeom prst="rect">
                <a:avLst/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4409" name="Rectangle 73"/>
              <p:cNvSpPr>
                <a:spLocks noChangeArrowheads="1"/>
              </p:cNvSpPr>
              <p:nvPr/>
            </p:nvSpPr>
            <p:spPr bwMode="auto">
              <a:xfrm>
                <a:off x="3744" y="3024"/>
                <a:ext cx="480" cy="144"/>
              </a:xfrm>
              <a:prstGeom prst="rect">
                <a:avLst/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14348" name="Text Box 74"/>
            <p:cNvSpPr txBox="1">
              <a:spLocks noChangeArrowheads="1"/>
            </p:cNvSpPr>
            <p:nvPr/>
          </p:nvSpPr>
          <p:spPr bwMode="auto">
            <a:xfrm>
              <a:off x="1675" y="2452"/>
              <a:ext cx="2170" cy="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Message </a:t>
              </a:r>
              <a:r>
                <a:rPr lang="en-US" altLang="en-US" sz="1600" b="1">
                  <a:solidFill>
                    <a:srgbClr val="CC3300"/>
                  </a:solidFill>
                  <a:latin typeface="Arial" panose="020B0604020202020204" pitchFamily="34" charset="0"/>
                </a:rPr>
                <a:t>Stream</a:t>
              </a:r>
              <a:r>
                <a:rPr lang="en-US" altLang="en-US" sz="1600" b="1">
                  <a:latin typeface="Arial" panose="020B0604020202020204" pitchFamily="34" charset="0"/>
                </a:rPr>
                <a:t> DOS Attack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Arial" panose="020B0604020202020204" pitchFamily="34" charset="0"/>
                </a:rPr>
                <a:t>(</a:t>
              </a:r>
              <a:r>
                <a:rPr lang="en-US" altLang="en-US" sz="1600" b="1">
                  <a:solidFill>
                    <a:srgbClr val="CC3300"/>
                  </a:solidFill>
                  <a:latin typeface="Arial" panose="020B0604020202020204" pitchFamily="34" charset="0"/>
                </a:rPr>
                <a:t>Overloads</a:t>
              </a:r>
              <a:r>
                <a:rPr lang="en-US" altLang="en-US" sz="1600" b="1">
                  <a:latin typeface="Arial" panose="020B0604020202020204" pitchFamily="34" charset="0"/>
                </a:rPr>
                <a:t> the Victim)</a:t>
              </a:r>
            </a:p>
          </p:txBody>
        </p:sp>
        <p:sp>
          <p:nvSpPr>
            <p:cNvPr id="14349" name="Text Box 75"/>
            <p:cNvSpPr txBox="1">
              <a:spLocks noChangeArrowheads="1"/>
            </p:cNvSpPr>
            <p:nvPr/>
          </p:nvSpPr>
          <p:spPr bwMode="auto">
            <a:xfrm>
              <a:off x="390" y="3402"/>
              <a:ext cx="573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Server</a:t>
              </a:r>
            </a:p>
          </p:txBody>
        </p:sp>
        <p:sp>
          <p:nvSpPr>
            <p:cNvPr id="14350" name="Text Box 76"/>
            <p:cNvSpPr txBox="1">
              <a:spLocks noChangeArrowheads="1"/>
            </p:cNvSpPr>
            <p:nvPr/>
          </p:nvSpPr>
          <p:spPr bwMode="auto">
            <a:xfrm>
              <a:off x="4605" y="3402"/>
              <a:ext cx="681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Attacker</a:t>
              </a:r>
            </a:p>
          </p:txBody>
        </p:sp>
        <p:grpSp>
          <p:nvGrpSpPr>
            <p:cNvPr id="14351" name="Group 77"/>
            <p:cNvGrpSpPr>
              <a:grpSpLocks noChangeAspect="1"/>
            </p:cNvGrpSpPr>
            <p:nvPr/>
          </p:nvGrpSpPr>
          <p:grpSpPr bwMode="auto">
            <a:xfrm>
              <a:off x="432" y="2702"/>
              <a:ext cx="513" cy="658"/>
              <a:chOff x="453" y="2736"/>
              <a:chExt cx="513" cy="658"/>
            </a:xfrm>
          </p:grpSpPr>
          <p:sp>
            <p:nvSpPr>
              <p:cNvPr id="14352" name="AutoShape 78"/>
              <p:cNvSpPr>
                <a:spLocks noChangeAspect="1" noChangeArrowheads="1" noTextEdit="1"/>
              </p:cNvSpPr>
              <p:nvPr/>
            </p:nvSpPr>
            <p:spPr bwMode="auto">
              <a:xfrm>
                <a:off x="453" y="2736"/>
                <a:ext cx="513" cy="6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3" name="Freeform 79"/>
              <p:cNvSpPr>
                <a:spLocks/>
              </p:cNvSpPr>
              <p:nvPr/>
            </p:nvSpPr>
            <p:spPr bwMode="auto">
              <a:xfrm>
                <a:off x="652" y="3227"/>
                <a:ext cx="268" cy="167"/>
              </a:xfrm>
              <a:custGeom>
                <a:avLst/>
                <a:gdLst>
                  <a:gd name="T0" fmla="*/ 1 w 536"/>
                  <a:gd name="T1" fmla="*/ 1 h 334"/>
                  <a:gd name="T2" fmla="*/ 1 w 536"/>
                  <a:gd name="T3" fmla="*/ 0 h 334"/>
                  <a:gd name="T4" fmla="*/ 0 w 536"/>
                  <a:gd name="T5" fmla="*/ 1 h 334"/>
                  <a:gd name="T6" fmla="*/ 0 w 536"/>
                  <a:gd name="T7" fmla="*/ 1 h 334"/>
                  <a:gd name="T8" fmla="*/ 1 w 536"/>
                  <a:gd name="T9" fmla="*/ 1 h 3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6"/>
                  <a:gd name="T16" fmla="*/ 0 h 334"/>
                  <a:gd name="T17" fmla="*/ 536 w 536"/>
                  <a:gd name="T18" fmla="*/ 334 h 3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6" h="334">
                    <a:moveTo>
                      <a:pt x="536" y="25"/>
                    </a:moveTo>
                    <a:lnTo>
                      <a:pt x="536" y="0"/>
                    </a:lnTo>
                    <a:lnTo>
                      <a:pt x="0" y="308"/>
                    </a:lnTo>
                    <a:lnTo>
                      <a:pt x="0" y="334"/>
                    </a:lnTo>
                    <a:lnTo>
                      <a:pt x="536" y="25"/>
                    </a:lnTo>
                    <a:close/>
                  </a:path>
                </a:pathLst>
              </a:custGeom>
              <a:solidFill>
                <a:srgbClr val="00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4" name="Freeform 80"/>
              <p:cNvSpPr>
                <a:spLocks/>
              </p:cNvSpPr>
              <p:nvPr/>
            </p:nvSpPr>
            <p:spPr bwMode="auto">
              <a:xfrm>
                <a:off x="915" y="3222"/>
                <a:ext cx="10" cy="18"/>
              </a:xfrm>
              <a:custGeom>
                <a:avLst/>
                <a:gdLst>
                  <a:gd name="T0" fmla="*/ 1 w 19"/>
                  <a:gd name="T1" fmla="*/ 1 h 35"/>
                  <a:gd name="T2" fmla="*/ 0 w 19"/>
                  <a:gd name="T3" fmla="*/ 1 h 35"/>
                  <a:gd name="T4" fmla="*/ 0 w 19"/>
                  <a:gd name="T5" fmla="*/ 1 h 35"/>
                  <a:gd name="T6" fmla="*/ 1 w 19"/>
                  <a:gd name="T7" fmla="*/ 1 h 35"/>
                  <a:gd name="T8" fmla="*/ 1 w 19"/>
                  <a:gd name="T9" fmla="*/ 1 h 35"/>
                  <a:gd name="T10" fmla="*/ 1 w 19"/>
                  <a:gd name="T11" fmla="*/ 1 h 35"/>
                  <a:gd name="T12" fmla="*/ 1 w 19"/>
                  <a:gd name="T13" fmla="*/ 1 h 35"/>
                  <a:gd name="T14" fmla="*/ 1 w 19"/>
                  <a:gd name="T15" fmla="*/ 1 h 35"/>
                  <a:gd name="T16" fmla="*/ 1 w 19"/>
                  <a:gd name="T17" fmla="*/ 0 h 35"/>
                  <a:gd name="T18" fmla="*/ 1 w 19"/>
                  <a:gd name="T19" fmla="*/ 1 h 35"/>
                  <a:gd name="T20" fmla="*/ 0 w 19"/>
                  <a:gd name="T21" fmla="*/ 1 h 35"/>
                  <a:gd name="T22" fmla="*/ 1 w 19"/>
                  <a:gd name="T23" fmla="*/ 1 h 3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35"/>
                  <a:gd name="T38" fmla="*/ 19 w 19"/>
                  <a:gd name="T39" fmla="*/ 35 h 3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35">
                    <a:moveTo>
                      <a:pt x="13" y="18"/>
                    </a:moveTo>
                    <a:lnTo>
                      <a:pt x="0" y="10"/>
                    </a:lnTo>
                    <a:lnTo>
                      <a:pt x="0" y="35"/>
                    </a:lnTo>
                    <a:lnTo>
                      <a:pt x="19" y="35"/>
                    </a:lnTo>
                    <a:lnTo>
                      <a:pt x="19" y="10"/>
                    </a:lnTo>
                    <a:lnTo>
                      <a:pt x="5" y="2"/>
                    </a:lnTo>
                    <a:lnTo>
                      <a:pt x="19" y="10"/>
                    </a:lnTo>
                    <a:lnTo>
                      <a:pt x="16" y="3"/>
                    </a:lnTo>
                    <a:lnTo>
                      <a:pt x="9" y="0"/>
                    </a:lnTo>
                    <a:lnTo>
                      <a:pt x="3" y="3"/>
                    </a:lnTo>
                    <a:lnTo>
                      <a:pt x="0" y="10"/>
                    </a:lnTo>
                    <a:lnTo>
                      <a:pt x="13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5" name="Freeform 81"/>
              <p:cNvSpPr>
                <a:spLocks/>
              </p:cNvSpPr>
              <p:nvPr/>
            </p:nvSpPr>
            <p:spPr bwMode="auto">
              <a:xfrm>
                <a:off x="647" y="3223"/>
                <a:ext cx="275" cy="162"/>
              </a:xfrm>
              <a:custGeom>
                <a:avLst/>
                <a:gdLst>
                  <a:gd name="T0" fmla="*/ 1 w 550"/>
                  <a:gd name="T1" fmla="*/ 1 h 324"/>
                  <a:gd name="T2" fmla="*/ 1 w 550"/>
                  <a:gd name="T3" fmla="*/ 1 h 324"/>
                  <a:gd name="T4" fmla="*/ 1 w 550"/>
                  <a:gd name="T5" fmla="*/ 1 h 324"/>
                  <a:gd name="T6" fmla="*/ 1 w 550"/>
                  <a:gd name="T7" fmla="*/ 0 h 324"/>
                  <a:gd name="T8" fmla="*/ 1 w 550"/>
                  <a:gd name="T9" fmla="*/ 1 h 324"/>
                  <a:gd name="T10" fmla="*/ 0 w 550"/>
                  <a:gd name="T11" fmla="*/ 1 h 324"/>
                  <a:gd name="T12" fmla="*/ 1 w 550"/>
                  <a:gd name="T13" fmla="*/ 1 h 324"/>
                  <a:gd name="T14" fmla="*/ 0 w 550"/>
                  <a:gd name="T15" fmla="*/ 1 h 324"/>
                  <a:gd name="T16" fmla="*/ 1 w 550"/>
                  <a:gd name="T17" fmla="*/ 1 h 324"/>
                  <a:gd name="T18" fmla="*/ 1 w 550"/>
                  <a:gd name="T19" fmla="*/ 1 h 324"/>
                  <a:gd name="T20" fmla="*/ 1 w 550"/>
                  <a:gd name="T21" fmla="*/ 1 h 324"/>
                  <a:gd name="T22" fmla="*/ 1 w 550"/>
                  <a:gd name="T23" fmla="*/ 1 h 32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50"/>
                  <a:gd name="T37" fmla="*/ 0 h 324"/>
                  <a:gd name="T38" fmla="*/ 550 w 550"/>
                  <a:gd name="T39" fmla="*/ 324 h 32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50" h="324">
                    <a:moveTo>
                      <a:pt x="19" y="316"/>
                    </a:moveTo>
                    <a:lnTo>
                      <a:pt x="14" y="324"/>
                    </a:lnTo>
                    <a:lnTo>
                      <a:pt x="550" y="16"/>
                    </a:lnTo>
                    <a:lnTo>
                      <a:pt x="542" y="0"/>
                    </a:lnTo>
                    <a:lnTo>
                      <a:pt x="6" y="308"/>
                    </a:lnTo>
                    <a:lnTo>
                      <a:pt x="0" y="316"/>
                    </a:lnTo>
                    <a:lnTo>
                      <a:pt x="6" y="308"/>
                    </a:lnTo>
                    <a:lnTo>
                      <a:pt x="0" y="314"/>
                    </a:lnTo>
                    <a:lnTo>
                      <a:pt x="2" y="320"/>
                    </a:lnTo>
                    <a:lnTo>
                      <a:pt x="7" y="324"/>
                    </a:lnTo>
                    <a:lnTo>
                      <a:pt x="14" y="324"/>
                    </a:lnTo>
                    <a:lnTo>
                      <a:pt x="19" y="3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6" name="Freeform 82"/>
              <p:cNvSpPr>
                <a:spLocks/>
              </p:cNvSpPr>
              <p:nvPr/>
            </p:nvSpPr>
            <p:spPr bwMode="auto">
              <a:xfrm>
                <a:off x="647" y="3381"/>
                <a:ext cx="10" cy="18"/>
              </a:xfrm>
              <a:custGeom>
                <a:avLst/>
                <a:gdLst>
                  <a:gd name="T0" fmla="*/ 1 w 19"/>
                  <a:gd name="T1" fmla="*/ 1 h 35"/>
                  <a:gd name="T2" fmla="*/ 1 w 19"/>
                  <a:gd name="T3" fmla="*/ 1 h 35"/>
                  <a:gd name="T4" fmla="*/ 1 w 19"/>
                  <a:gd name="T5" fmla="*/ 0 h 35"/>
                  <a:gd name="T6" fmla="*/ 0 w 19"/>
                  <a:gd name="T7" fmla="*/ 0 h 35"/>
                  <a:gd name="T8" fmla="*/ 0 w 19"/>
                  <a:gd name="T9" fmla="*/ 1 h 35"/>
                  <a:gd name="T10" fmla="*/ 1 w 19"/>
                  <a:gd name="T11" fmla="*/ 1 h 35"/>
                  <a:gd name="T12" fmla="*/ 0 w 19"/>
                  <a:gd name="T13" fmla="*/ 1 h 35"/>
                  <a:gd name="T14" fmla="*/ 1 w 19"/>
                  <a:gd name="T15" fmla="*/ 1 h 35"/>
                  <a:gd name="T16" fmla="*/ 1 w 19"/>
                  <a:gd name="T17" fmla="*/ 1 h 35"/>
                  <a:gd name="T18" fmla="*/ 1 w 19"/>
                  <a:gd name="T19" fmla="*/ 1 h 35"/>
                  <a:gd name="T20" fmla="*/ 1 w 19"/>
                  <a:gd name="T21" fmla="*/ 1 h 35"/>
                  <a:gd name="T22" fmla="*/ 1 w 19"/>
                  <a:gd name="T23" fmla="*/ 1 h 3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35"/>
                  <a:gd name="T38" fmla="*/ 19 w 19"/>
                  <a:gd name="T39" fmla="*/ 35 h 3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35">
                    <a:moveTo>
                      <a:pt x="6" y="18"/>
                    </a:moveTo>
                    <a:lnTo>
                      <a:pt x="19" y="26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26"/>
                    </a:lnTo>
                    <a:lnTo>
                      <a:pt x="14" y="34"/>
                    </a:lnTo>
                    <a:lnTo>
                      <a:pt x="0" y="26"/>
                    </a:lnTo>
                    <a:lnTo>
                      <a:pt x="3" y="33"/>
                    </a:lnTo>
                    <a:lnTo>
                      <a:pt x="10" y="35"/>
                    </a:lnTo>
                    <a:lnTo>
                      <a:pt x="16" y="33"/>
                    </a:lnTo>
                    <a:lnTo>
                      <a:pt x="19" y="2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7" name="Freeform 83"/>
              <p:cNvSpPr>
                <a:spLocks/>
              </p:cNvSpPr>
              <p:nvPr/>
            </p:nvSpPr>
            <p:spPr bwMode="auto">
              <a:xfrm>
                <a:off x="650" y="3236"/>
                <a:ext cx="275" cy="162"/>
              </a:xfrm>
              <a:custGeom>
                <a:avLst/>
                <a:gdLst>
                  <a:gd name="T0" fmla="*/ 1 w 550"/>
                  <a:gd name="T1" fmla="*/ 0 h 325"/>
                  <a:gd name="T2" fmla="*/ 1 w 550"/>
                  <a:gd name="T3" fmla="*/ 0 h 325"/>
                  <a:gd name="T4" fmla="*/ 0 w 550"/>
                  <a:gd name="T5" fmla="*/ 0 h 325"/>
                  <a:gd name="T6" fmla="*/ 1 w 550"/>
                  <a:gd name="T7" fmla="*/ 0 h 325"/>
                  <a:gd name="T8" fmla="*/ 1 w 550"/>
                  <a:gd name="T9" fmla="*/ 0 h 325"/>
                  <a:gd name="T10" fmla="*/ 1 w 550"/>
                  <a:gd name="T11" fmla="*/ 0 h 325"/>
                  <a:gd name="T12" fmla="*/ 1 w 550"/>
                  <a:gd name="T13" fmla="*/ 0 h 325"/>
                  <a:gd name="T14" fmla="*/ 1 w 550"/>
                  <a:gd name="T15" fmla="*/ 0 h 325"/>
                  <a:gd name="T16" fmla="*/ 1 w 550"/>
                  <a:gd name="T17" fmla="*/ 0 h 325"/>
                  <a:gd name="T18" fmla="*/ 1 w 550"/>
                  <a:gd name="T19" fmla="*/ 0 h 325"/>
                  <a:gd name="T20" fmla="*/ 1 w 550"/>
                  <a:gd name="T21" fmla="*/ 0 h 325"/>
                  <a:gd name="T22" fmla="*/ 1 w 550"/>
                  <a:gd name="T23" fmla="*/ 0 h 3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50"/>
                  <a:gd name="T37" fmla="*/ 0 h 325"/>
                  <a:gd name="T38" fmla="*/ 550 w 550"/>
                  <a:gd name="T39" fmla="*/ 325 h 3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50" h="325">
                    <a:moveTo>
                      <a:pt x="531" y="8"/>
                    </a:moveTo>
                    <a:lnTo>
                      <a:pt x="536" y="0"/>
                    </a:lnTo>
                    <a:lnTo>
                      <a:pt x="0" y="309"/>
                    </a:lnTo>
                    <a:lnTo>
                      <a:pt x="8" y="325"/>
                    </a:lnTo>
                    <a:lnTo>
                      <a:pt x="544" y="16"/>
                    </a:lnTo>
                    <a:lnTo>
                      <a:pt x="550" y="8"/>
                    </a:lnTo>
                    <a:lnTo>
                      <a:pt x="544" y="16"/>
                    </a:lnTo>
                    <a:lnTo>
                      <a:pt x="550" y="11"/>
                    </a:lnTo>
                    <a:lnTo>
                      <a:pt x="548" y="4"/>
                    </a:lnTo>
                    <a:lnTo>
                      <a:pt x="543" y="0"/>
                    </a:lnTo>
                    <a:lnTo>
                      <a:pt x="536" y="0"/>
                    </a:lnTo>
                    <a:lnTo>
                      <a:pt x="531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8" name="Freeform 84"/>
              <p:cNvSpPr>
                <a:spLocks/>
              </p:cNvSpPr>
              <p:nvPr/>
            </p:nvSpPr>
            <p:spPr bwMode="auto">
              <a:xfrm>
                <a:off x="453" y="3113"/>
                <a:ext cx="467" cy="268"/>
              </a:xfrm>
              <a:custGeom>
                <a:avLst/>
                <a:gdLst>
                  <a:gd name="T0" fmla="*/ 1 w 934"/>
                  <a:gd name="T1" fmla="*/ 0 h 536"/>
                  <a:gd name="T2" fmla="*/ 1 w 934"/>
                  <a:gd name="T3" fmla="*/ 1 h 536"/>
                  <a:gd name="T4" fmla="*/ 1 w 934"/>
                  <a:gd name="T5" fmla="*/ 1 h 536"/>
                  <a:gd name="T6" fmla="*/ 0 w 934"/>
                  <a:gd name="T7" fmla="*/ 1 h 536"/>
                  <a:gd name="T8" fmla="*/ 1 w 934"/>
                  <a:gd name="T9" fmla="*/ 0 h 5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4"/>
                  <a:gd name="T16" fmla="*/ 0 h 536"/>
                  <a:gd name="T17" fmla="*/ 934 w 934"/>
                  <a:gd name="T18" fmla="*/ 536 h 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4" h="536">
                    <a:moveTo>
                      <a:pt x="537" y="0"/>
                    </a:moveTo>
                    <a:lnTo>
                      <a:pt x="934" y="228"/>
                    </a:lnTo>
                    <a:lnTo>
                      <a:pt x="398" y="536"/>
                    </a:lnTo>
                    <a:lnTo>
                      <a:pt x="0" y="309"/>
                    </a:lnTo>
                    <a:lnTo>
                      <a:pt x="537" y="0"/>
                    </a:lnTo>
                    <a:close/>
                  </a:path>
                </a:pathLst>
              </a:custGeom>
              <a:solidFill>
                <a:srgbClr val="66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59" name="Freeform 85"/>
              <p:cNvSpPr>
                <a:spLocks/>
              </p:cNvSpPr>
              <p:nvPr/>
            </p:nvSpPr>
            <p:spPr bwMode="auto">
              <a:xfrm>
                <a:off x="719" y="3109"/>
                <a:ext cx="206" cy="122"/>
              </a:xfrm>
              <a:custGeom>
                <a:avLst/>
                <a:gdLst>
                  <a:gd name="T0" fmla="*/ 1 w 411"/>
                  <a:gd name="T1" fmla="*/ 1 h 244"/>
                  <a:gd name="T2" fmla="*/ 1 w 411"/>
                  <a:gd name="T3" fmla="*/ 1 h 244"/>
                  <a:gd name="T4" fmla="*/ 1 w 411"/>
                  <a:gd name="T5" fmla="*/ 0 h 244"/>
                  <a:gd name="T6" fmla="*/ 0 w 411"/>
                  <a:gd name="T7" fmla="*/ 1 h 244"/>
                  <a:gd name="T8" fmla="*/ 1 w 411"/>
                  <a:gd name="T9" fmla="*/ 1 h 244"/>
                  <a:gd name="T10" fmla="*/ 1 w 411"/>
                  <a:gd name="T11" fmla="*/ 1 h 244"/>
                  <a:gd name="T12" fmla="*/ 1 w 411"/>
                  <a:gd name="T13" fmla="*/ 1 h 244"/>
                  <a:gd name="T14" fmla="*/ 1 w 411"/>
                  <a:gd name="T15" fmla="*/ 1 h 244"/>
                  <a:gd name="T16" fmla="*/ 1 w 411"/>
                  <a:gd name="T17" fmla="*/ 1 h 244"/>
                  <a:gd name="T18" fmla="*/ 1 w 411"/>
                  <a:gd name="T19" fmla="*/ 1 h 244"/>
                  <a:gd name="T20" fmla="*/ 1 w 411"/>
                  <a:gd name="T21" fmla="*/ 1 h 244"/>
                  <a:gd name="T22" fmla="*/ 1 w 411"/>
                  <a:gd name="T23" fmla="*/ 1 h 24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1"/>
                  <a:gd name="T37" fmla="*/ 0 h 244"/>
                  <a:gd name="T38" fmla="*/ 411 w 411"/>
                  <a:gd name="T39" fmla="*/ 244 h 24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1" h="244">
                    <a:moveTo>
                      <a:pt x="405" y="244"/>
                    </a:moveTo>
                    <a:lnTo>
                      <a:pt x="405" y="228"/>
                    </a:lnTo>
                    <a:lnTo>
                      <a:pt x="8" y="0"/>
                    </a:lnTo>
                    <a:lnTo>
                      <a:pt x="0" y="16"/>
                    </a:lnTo>
                    <a:lnTo>
                      <a:pt x="397" y="244"/>
                    </a:lnTo>
                    <a:lnTo>
                      <a:pt x="397" y="228"/>
                    </a:lnTo>
                    <a:lnTo>
                      <a:pt x="397" y="244"/>
                    </a:lnTo>
                    <a:lnTo>
                      <a:pt x="404" y="244"/>
                    </a:lnTo>
                    <a:lnTo>
                      <a:pt x="409" y="240"/>
                    </a:lnTo>
                    <a:lnTo>
                      <a:pt x="411" y="233"/>
                    </a:lnTo>
                    <a:lnTo>
                      <a:pt x="405" y="228"/>
                    </a:lnTo>
                    <a:lnTo>
                      <a:pt x="405" y="24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0" name="Freeform 86"/>
              <p:cNvSpPr>
                <a:spLocks/>
              </p:cNvSpPr>
              <p:nvPr/>
            </p:nvSpPr>
            <p:spPr bwMode="auto">
              <a:xfrm>
                <a:off x="647" y="3223"/>
                <a:ext cx="275" cy="162"/>
              </a:xfrm>
              <a:custGeom>
                <a:avLst/>
                <a:gdLst>
                  <a:gd name="T0" fmla="*/ 1 w 550"/>
                  <a:gd name="T1" fmla="*/ 1 h 324"/>
                  <a:gd name="T2" fmla="*/ 1 w 550"/>
                  <a:gd name="T3" fmla="*/ 1 h 324"/>
                  <a:gd name="T4" fmla="*/ 1 w 550"/>
                  <a:gd name="T5" fmla="*/ 1 h 324"/>
                  <a:gd name="T6" fmla="*/ 1 w 550"/>
                  <a:gd name="T7" fmla="*/ 0 h 324"/>
                  <a:gd name="T8" fmla="*/ 1 w 550"/>
                  <a:gd name="T9" fmla="*/ 1 h 324"/>
                  <a:gd name="T10" fmla="*/ 1 w 550"/>
                  <a:gd name="T11" fmla="*/ 1 h 324"/>
                  <a:gd name="T12" fmla="*/ 1 w 550"/>
                  <a:gd name="T13" fmla="*/ 1 h 324"/>
                  <a:gd name="T14" fmla="*/ 0 w 550"/>
                  <a:gd name="T15" fmla="*/ 1 h 324"/>
                  <a:gd name="T16" fmla="*/ 1 w 550"/>
                  <a:gd name="T17" fmla="*/ 1 h 324"/>
                  <a:gd name="T18" fmla="*/ 1 w 550"/>
                  <a:gd name="T19" fmla="*/ 1 h 324"/>
                  <a:gd name="T20" fmla="*/ 1 w 550"/>
                  <a:gd name="T21" fmla="*/ 1 h 324"/>
                  <a:gd name="T22" fmla="*/ 1 w 550"/>
                  <a:gd name="T23" fmla="*/ 1 h 32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50"/>
                  <a:gd name="T37" fmla="*/ 0 h 324"/>
                  <a:gd name="T38" fmla="*/ 550 w 550"/>
                  <a:gd name="T39" fmla="*/ 324 h 32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50" h="324">
                    <a:moveTo>
                      <a:pt x="6" y="324"/>
                    </a:moveTo>
                    <a:lnTo>
                      <a:pt x="14" y="324"/>
                    </a:lnTo>
                    <a:lnTo>
                      <a:pt x="550" y="16"/>
                    </a:lnTo>
                    <a:lnTo>
                      <a:pt x="542" y="0"/>
                    </a:lnTo>
                    <a:lnTo>
                      <a:pt x="6" y="308"/>
                    </a:lnTo>
                    <a:lnTo>
                      <a:pt x="14" y="308"/>
                    </a:lnTo>
                    <a:lnTo>
                      <a:pt x="6" y="308"/>
                    </a:lnTo>
                    <a:lnTo>
                      <a:pt x="0" y="314"/>
                    </a:lnTo>
                    <a:lnTo>
                      <a:pt x="2" y="320"/>
                    </a:lnTo>
                    <a:lnTo>
                      <a:pt x="7" y="324"/>
                    </a:lnTo>
                    <a:lnTo>
                      <a:pt x="14" y="324"/>
                    </a:lnTo>
                    <a:lnTo>
                      <a:pt x="6" y="3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1" name="Freeform 87"/>
              <p:cNvSpPr>
                <a:spLocks/>
              </p:cNvSpPr>
              <p:nvPr/>
            </p:nvSpPr>
            <p:spPr bwMode="auto">
              <a:xfrm>
                <a:off x="448" y="3263"/>
                <a:ext cx="206" cy="122"/>
              </a:xfrm>
              <a:custGeom>
                <a:avLst/>
                <a:gdLst>
                  <a:gd name="T0" fmla="*/ 1 w 411"/>
                  <a:gd name="T1" fmla="*/ 0 h 244"/>
                  <a:gd name="T2" fmla="*/ 1 w 411"/>
                  <a:gd name="T3" fmla="*/ 1 h 244"/>
                  <a:gd name="T4" fmla="*/ 1 w 411"/>
                  <a:gd name="T5" fmla="*/ 1 h 244"/>
                  <a:gd name="T6" fmla="*/ 1 w 411"/>
                  <a:gd name="T7" fmla="*/ 1 h 244"/>
                  <a:gd name="T8" fmla="*/ 1 w 411"/>
                  <a:gd name="T9" fmla="*/ 0 h 244"/>
                  <a:gd name="T10" fmla="*/ 1 w 411"/>
                  <a:gd name="T11" fmla="*/ 1 h 244"/>
                  <a:gd name="T12" fmla="*/ 1 w 411"/>
                  <a:gd name="T13" fmla="*/ 0 h 244"/>
                  <a:gd name="T14" fmla="*/ 1 w 411"/>
                  <a:gd name="T15" fmla="*/ 0 h 244"/>
                  <a:gd name="T16" fmla="*/ 1 w 411"/>
                  <a:gd name="T17" fmla="*/ 1 h 244"/>
                  <a:gd name="T18" fmla="*/ 0 w 411"/>
                  <a:gd name="T19" fmla="*/ 1 h 244"/>
                  <a:gd name="T20" fmla="*/ 1 w 411"/>
                  <a:gd name="T21" fmla="*/ 1 h 244"/>
                  <a:gd name="T22" fmla="*/ 1 w 411"/>
                  <a:gd name="T23" fmla="*/ 0 h 24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1"/>
                  <a:gd name="T37" fmla="*/ 0 h 244"/>
                  <a:gd name="T38" fmla="*/ 411 w 411"/>
                  <a:gd name="T39" fmla="*/ 244 h 24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1" h="244">
                    <a:moveTo>
                      <a:pt x="5" y="0"/>
                    </a:moveTo>
                    <a:lnTo>
                      <a:pt x="5" y="17"/>
                    </a:lnTo>
                    <a:lnTo>
                      <a:pt x="403" y="244"/>
                    </a:lnTo>
                    <a:lnTo>
                      <a:pt x="411" y="228"/>
                    </a:lnTo>
                    <a:lnTo>
                      <a:pt x="13" y="0"/>
                    </a:lnTo>
                    <a:lnTo>
                      <a:pt x="13" y="17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1" y="4"/>
                    </a:lnTo>
                    <a:lnTo>
                      <a:pt x="0" y="11"/>
                    </a:lnTo>
                    <a:lnTo>
                      <a:pt x="5" y="1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2" name="Freeform 88"/>
              <p:cNvSpPr>
                <a:spLocks/>
              </p:cNvSpPr>
              <p:nvPr/>
            </p:nvSpPr>
            <p:spPr bwMode="auto">
              <a:xfrm>
                <a:off x="451" y="3109"/>
                <a:ext cx="275" cy="162"/>
              </a:xfrm>
              <a:custGeom>
                <a:avLst/>
                <a:gdLst>
                  <a:gd name="T0" fmla="*/ 1 w 550"/>
                  <a:gd name="T1" fmla="*/ 0 h 325"/>
                  <a:gd name="T2" fmla="*/ 1 w 550"/>
                  <a:gd name="T3" fmla="*/ 0 h 325"/>
                  <a:gd name="T4" fmla="*/ 0 w 550"/>
                  <a:gd name="T5" fmla="*/ 0 h 325"/>
                  <a:gd name="T6" fmla="*/ 1 w 550"/>
                  <a:gd name="T7" fmla="*/ 0 h 325"/>
                  <a:gd name="T8" fmla="*/ 1 w 550"/>
                  <a:gd name="T9" fmla="*/ 0 h 325"/>
                  <a:gd name="T10" fmla="*/ 1 w 550"/>
                  <a:gd name="T11" fmla="*/ 0 h 325"/>
                  <a:gd name="T12" fmla="*/ 1 w 550"/>
                  <a:gd name="T13" fmla="*/ 0 h 325"/>
                  <a:gd name="T14" fmla="*/ 1 w 550"/>
                  <a:gd name="T15" fmla="*/ 0 h 325"/>
                  <a:gd name="T16" fmla="*/ 1 w 550"/>
                  <a:gd name="T17" fmla="*/ 0 h 325"/>
                  <a:gd name="T18" fmla="*/ 1 w 550"/>
                  <a:gd name="T19" fmla="*/ 0 h 325"/>
                  <a:gd name="T20" fmla="*/ 1 w 550"/>
                  <a:gd name="T21" fmla="*/ 0 h 325"/>
                  <a:gd name="T22" fmla="*/ 1 w 550"/>
                  <a:gd name="T23" fmla="*/ 0 h 3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50"/>
                  <a:gd name="T37" fmla="*/ 0 h 325"/>
                  <a:gd name="T38" fmla="*/ 550 w 550"/>
                  <a:gd name="T39" fmla="*/ 325 h 3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50" h="325">
                    <a:moveTo>
                      <a:pt x="545" y="0"/>
                    </a:moveTo>
                    <a:lnTo>
                      <a:pt x="537" y="0"/>
                    </a:lnTo>
                    <a:lnTo>
                      <a:pt x="0" y="308"/>
                    </a:lnTo>
                    <a:lnTo>
                      <a:pt x="8" y="325"/>
                    </a:lnTo>
                    <a:lnTo>
                      <a:pt x="545" y="16"/>
                    </a:lnTo>
                    <a:lnTo>
                      <a:pt x="537" y="16"/>
                    </a:lnTo>
                    <a:lnTo>
                      <a:pt x="545" y="16"/>
                    </a:lnTo>
                    <a:lnTo>
                      <a:pt x="550" y="10"/>
                    </a:lnTo>
                    <a:lnTo>
                      <a:pt x="549" y="4"/>
                    </a:lnTo>
                    <a:lnTo>
                      <a:pt x="543" y="0"/>
                    </a:lnTo>
                    <a:lnTo>
                      <a:pt x="537" y="0"/>
                    </a:lnTo>
                    <a:lnTo>
                      <a:pt x="54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3" name="Freeform 89"/>
              <p:cNvSpPr>
                <a:spLocks/>
              </p:cNvSpPr>
              <p:nvPr/>
            </p:nvSpPr>
            <p:spPr bwMode="auto">
              <a:xfrm>
                <a:off x="454" y="3267"/>
                <a:ext cx="198" cy="127"/>
              </a:xfrm>
              <a:custGeom>
                <a:avLst/>
                <a:gdLst>
                  <a:gd name="T0" fmla="*/ 0 w 397"/>
                  <a:gd name="T1" fmla="*/ 1 h 253"/>
                  <a:gd name="T2" fmla="*/ 0 w 397"/>
                  <a:gd name="T3" fmla="*/ 0 h 253"/>
                  <a:gd name="T4" fmla="*/ 0 w 397"/>
                  <a:gd name="T5" fmla="*/ 1 h 253"/>
                  <a:gd name="T6" fmla="*/ 0 w 397"/>
                  <a:gd name="T7" fmla="*/ 1 h 253"/>
                  <a:gd name="T8" fmla="*/ 0 w 397"/>
                  <a:gd name="T9" fmla="*/ 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7"/>
                  <a:gd name="T16" fmla="*/ 0 h 253"/>
                  <a:gd name="T17" fmla="*/ 397 w 39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7" h="253">
                    <a:moveTo>
                      <a:pt x="0" y="26"/>
                    </a:moveTo>
                    <a:lnTo>
                      <a:pt x="0" y="0"/>
                    </a:lnTo>
                    <a:lnTo>
                      <a:pt x="397" y="227"/>
                    </a:lnTo>
                    <a:lnTo>
                      <a:pt x="397" y="25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33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4" name="Freeform 90"/>
              <p:cNvSpPr>
                <a:spLocks/>
              </p:cNvSpPr>
              <p:nvPr/>
            </p:nvSpPr>
            <p:spPr bwMode="auto">
              <a:xfrm>
                <a:off x="449" y="3263"/>
                <a:ext cx="9" cy="18"/>
              </a:xfrm>
              <a:custGeom>
                <a:avLst/>
                <a:gdLst>
                  <a:gd name="T0" fmla="*/ 0 w 19"/>
                  <a:gd name="T1" fmla="*/ 1 h 36"/>
                  <a:gd name="T2" fmla="*/ 0 w 19"/>
                  <a:gd name="T3" fmla="*/ 1 h 36"/>
                  <a:gd name="T4" fmla="*/ 0 w 19"/>
                  <a:gd name="T5" fmla="*/ 1 h 36"/>
                  <a:gd name="T6" fmla="*/ 0 w 19"/>
                  <a:gd name="T7" fmla="*/ 1 h 36"/>
                  <a:gd name="T8" fmla="*/ 0 w 19"/>
                  <a:gd name="T9" fmla="*/ 1 h 36"/>
                  <a:gd name="T10" fmla="*/ 0 w 19"/>
                  <a:gd name="T11" fmla="*/ 1 h 36"/>
                  <a:gd name="T12" fmla="*/ 0 w 19"/>
                  <a:gd name="T13" fmla="*/ 1 h 36"/>
                  <a:gd name="T14" fmla="*/ 0 w 19"/>
                  <a:gd name="T15" fmla="*/ 1 h 36"/>
                  <a:gd name="T16" fmla="*/ 0 w 19"/>
                  <a:gd name="T17" fmla="*/ 0 h 36"/>
                  <a:gd name="T18" fmla="*/ 0 w 19"/>
                  <a:gd name="T19" fmla="*/ 1 h 36"/>
                  <a:gd name="T20" fmla="*/ 0 w 19"/>
                  <a:gd name="T21" fmla="*/ 1 h 36"/>
                  <a:gd name="T22" fmla="*/ 0 w 19"/>
                  <a:gd name="T23" fmla="*/ 1 h 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36"/>
                  <a:gd name="T38" fmla="*/ 19 w 19"/>
                  <a:gd name="T39" fmla="*/ 36 h 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36">
                    <a:moveTo>
                      <a:pt x="13" y="1"/>
                    </a:moveTo>
                    <a:lnTo>
                      <a:pt x="0" y="10"/>
                    </a:lnTo>
                    <a:lnTo>
                      <a:pt x="0" y="36"/>
                    </a:lnTo>
                    <a:lnTo>
                      <a:pt x="19" y="36"/>
                    </a:lnTo>
                    <a:lnTo>
                      <a:pt x="19" y="10"/>
                    </a:lnTo>
                    <a:lnTo>
                      <a:pt x="5" y="18"/>
                    </a:lnTo>
                    <a:lnTo>
                      <a:pt x="19" y="10"/>
                    </a:lnTo>
                    <a:lnTo>
                      <a:pt x="16" y="3"/>
                    </a:lnTo>
                    <a:lnTo>
                      <a:pt x="9" y="0"/>
                    </a:lnTo>
                    <a:lnTo>
                      <a:pt x="3" y="3"/>
                    </a:lnTo>
                    <a:lnTo>
                      <a:pt x="0" y="10"/>
                    </a:lnTo>
                    <a:lnTo>
                      <a:pt x="13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5" name="Freeform 91"/>
              <p:cNvSpPr>
                <a:spLocks/>
              </p:cNvSpPr>
              <p:nvPr/>
            </p:nvSpPr>
            <p:spPr bwMode="auto">
              <a:xfrm>
                <a:off x="452" y="3263"/>
                <a:ext cx="205" cy="122"/>
              </a:xfrm>
              <a:custGeom>
                <a:avLst/>
                <a:gdLst>
                  <a:gd name="T0" fmla="*/ 1 w 410"/>
                  <a:gd name="T1" fmla="*/ 1 h 244"/>
                  <a:gd name="T2" fmla="*/ 1 w 410"/>
                  <a:gd name="T3" fmla="*/ 1 h 244"/>
                  <a:gd name="T4" fmla="*/ 1 w 410"/>
                  <a:gd name="T5" fmla="*/ 0 h 244"/>
                  <a:gd name="T6" fmla="*/ 0 w 410"/>
                  <a:gd name="T7" fmla="*/ 1 h 244"/>
                  <a:gd name="T8" fmla="*/ 1 w 410"/>
                  <a:gd name="T9" fmla="*/ 1 h 244"/>
                  <a:gd name="T10" fmla="*/ 1 w 410"/>
                  <a:gd name="T11" fmla="*/ 1 h 244"/>
                  <a:gd name="T12" fmla="*/ 1 w 410"/>
                  <a:gd name="T13" fmla="*/ 1 h 244"/>
                  <a:gd name="T14" fmla="*/ 1 w 410"/>
                  <a:gd name="T15" fmla="*/ 1 h 244"/>
                  <a:gd name="T16" fmla="*/ 1 w 410"/>
                  <a:gd name="T17" fmla="*/ 1 h 244"/>
                  <a:gd name="T18" fmla="*/ 1 w 410"/>
                  <a:gd name="T19" fmla="*/ 1 h 244"/>
                  <a:gd name="T20" fmla="*/ 1 w 410"/>
                  <a:gd name="T21" fmla="*/ 1 h 244"/>
                  <a:gd name="T22" fmla="*/ 1 w 410"/>
                  <a:gd name="T23" fmla="*/ 1 h 24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0"/>
                  <a:gd name="T37" fmla="*/ 0 h 244"/>
                  <a:gd name="T38" fmla="*/ 410 w 410"/>
                  <a:gd name="T39" fmla="*/ 244 h 24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0" h="244">
                    <a:moveTo>
                      <a:pt x="410" y="236"/>
                    </a:moveTo>
                    <a:lnTo>
                      <a:pt x="405" y="228"/>
                    </a:lnTo>
                    <a:lnTo>
                      <a:pt x="8" y="0"/>
                    </a:lnTo>
                    <a:lnTo>
                      <a:pt x="0" y="17"/>
                    </a:lnTo>
                    <a:lnTo>
                      <a:pt x="397" y="244"/>
                    </a:lnTo>
                    <a:lnTo>
                      <a:pt x="391" y="236"/>
                    </a:lnTo>
                    <a:lnTo>
                      <a:pt x="397" y="244"/>
                    </a:lnTo>
                    <a:lnTo>
                      <a:pt x="403" y="244"/>
                    </a:lnTo>
                    <a:lnTo>
                      <a:pt x="409" y="240"/>
                    </a:lnTo>
                    <a:lnTo>
                      <a:pt x="410" y="234"/>
                    </a:lnTo>
                    <a:lnTo>
                      <a:pt x="405" y="228"/>
                    </a:lnTo>
                    <a:lnTo>
                      <a:pt x="410" y="2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6" name="Freeform 92"/>
              <p:cNvSpPr>
                <a:spLocks/>
              </p:cNvSpPr>
              <p:nvPr/>
            </p:nvSpPr>
            <p:spPr bwMode="auto">
              <a:xfrm>
                <a:off x="647" y="3381"/>
                <a:ext cx="10" cy="18"/>
              </a:xfrm>
              <a:custGeom>
                <a:avLst/>
                <a:gdLst>
                  <a:gd name="T0" fmla="*/ 1 w 19"/>
                  <a:gd name="T1" fmla="*/ 1 h 35"/>
                  <a:gd name="T2" fmla="*/ 1 w 19"/>
                  <a:gd name="T3" fmla="*/ 1 h 35"/>
                  <a:gd name="T4" fmla="*/ 1 w 19"/>
                  <a:gd name="T5" fmla="*/ 0 h 35"/>
                  <a:gd name="T6" fmla="*/ 0 w 19"/>
                  <a:gd name="T7" fmla="*/ 0 h 35"/>
                  <a:gd name="T8" fmla="*/ 0 w 19"/>
                  <a:gd name="T9" fmla="*/ 1 h 35"/>
                  <a:gd name="T10" fmla="*/ 1 w 19"/>
                  <a:gd name="T11" fmla="*/ 1 h 35"/>
                  <a:gd name="T12" fmla="*/ 0 w 19"/>
                  <a:gd name="T13" fmla="*/ 1 h 35"/>
                  <a:gd name="T14" fmla="*/ 1 w 19"/>
                  <a:gd name="T15" fmla="*/ 1 h 35"/>
                  <a:gd name="T16" fmla="*/ 1 w 19"/>
                  <a:gd name="T17" fmla="*/ 1 h 35"/>
                  <a:gd name="T18" fmla="*/ 1 w 19"/>
                  <a:gd name="T19" fmla="*/ 1 h 35"/>
                  <a:gd name="T20" fmla="*/ 1 w 19"/>
                  <a:gd name="T21" fmla="*/ 1 h 35"/>
                  <a:gd name="T22" fmla="*/ 1 w 19"/>
                  <a:gd name="T23" fmla="*/ 1 h 3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35"/>
                  <a:gd name="T38" fmla="*/ 19 w 19"/>
                  <a:gd name="T39" fmla="*/ 35 h 3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35">
                    <a:moveTo>
                      <a:pt x="6" y="34"/>
                    </a:moveTo>
                    <a:lnTo>
                      <a:pt x="19" y="26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26"/>
                    </a:lnTo>
                    <a:lnTo>
                      <a:pt x="14" y="18"/>
                    </a:lnTo>
                    <a:lnTo>
                      <a:pt x="0" y="26"/>
                    </a:lnTo>
                    <a:lnTo>
                      <a:pt x="3" y="33"/>
                    </a:lnTo>
                    <a:lnTo>
                      <a:pt x="10" y="35"/>
                    </a:lnTo>
                    <a:lnTo>
                      <a:pt x="16" y="33"/>
                    </a:lnTo>
                    <a:lnTo>
                      <a:pt x="19" y="26"/>
                    </a:lnTo>
                    <a:lnTo>
                      <a:pt x="6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7" name="Freeform 93"/>
              <p:cNvSpPr>
                <a:spLocks/>
              </p:cNvSpPr>
              <p:nvPr/>
            </p:nvSpPr>
            <p:spPr bwMode="auto">
              <a:xfrm>
                <a:off x="449" y="3277"/>
                <a:ext cx="205" cy="121"/>
              </a:xfrm>
              <a:custGeom>
                <a:avLst/>
                <a:gdLst>
                  <a:gd name="T0" fmla="*/ 0 w 410"/>
                  <a:gd name="T1" fmla="*/ 0 h 243"/>
                  <a:gd name="T2" fmla="*/ 1 w 410"/>
                  <a:gd name="T3" fmla="*/ 0 h 243"/>
                  <a:gd name="T4" fmla="*/ 1 w 410"/>
                  <a:gd name="T5" fmla="*/ 0 h 243"/>
                  <a:gd name="T6" fmla="*/ 1 w 410"/>
                  <a:gd name="T7" fmla="*/ 0 h 243"/>
                  <a:gd name="T8" fmla="*/ 1 w 410"/>
                  <a:gd name="T9" fmla="*/ 0 h 243"/>
                  <a:gd name="T10" fmla="*/ 1 w 410"/>
                  <a:gd name="T11" fmla="*/ 0 h 243"/>
                  <a:gd name="T12" fmla="*/ 1 w 410"/>
                  <a:gd name="T13" fmla="*/ 0 h 243"/>
                  <a:gd name="T14" fmla="*/ 1 w 410"/>
                  <a:gd name="T15" fmla="*/ 0 h 243"/>
                  <a:gd name="T16" fmla="*/ 1 w 410"/>
                  <a:gd name="T17" fmla="*/ 0 h 243"/>
                  <a:gd name="T18" fmla="*/ 0 w 410"/>
                  <a:gd name="T19" fmla="*/ 0 h 243"/>
                  <a:gd name="T20" fmla="*/ 1 w 410"/>
                  <a:gd name="T21" fmla="*/ 0 h 243"/>
                  <a:gd name="T22" fmla="*/ 0 w 410"/>
                  <a:gd name="T23" fmla="*/ 0 h 24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0"/>
                  <a:gd name="T37" fmla="*/ 0 h 243"/>
                  <a:gd name="T38" fmla="*/ 410 w 410"/>
                  <a:gd name="T39" fmla="*/ 243 h 24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0" h="243">
                    <a:moveTo>
                      <a:pt x="0" y="8"/>
                    </a:moveTo>
                    <a:lnTo>
                      <a:pt x="5" y="17"/>
                    </a:lnTo>
                    <a:lnTo>
                      <a:pt x="402" y="243"/>
                    </a:lnTo>
                    <a:lnTo>
                      <a:pt x="410" y="227"/>
                    </a:lnTo>
                    <a:lnTo>
                      <a:pt x="13" y="0"/>
                    </a:lnTo>
                    <a:lnTo>
                      <a:pt x="19" y="8"/>
                    </a:lnTo>
                    <a:lnTo>
                      <a:pt x="13" y="0"/>
                    </a:lnTo>
                    <a:lnTo>
                      <a:pt x="7" y="0"/>
                    </a:lnTo>
                    <a:lnTo>
                      <a:pt x="1" y="4"/>
                    </a:lnTo>
                    <a:lnTo>
                      <a:pt x="0" y="11"/>
                    </a:lnTo>
                    <a:lnTo>
                      <a:pt x="5" y="1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8" name="Freeform 94"/>
              <p:cNvSpPr>
                <a:spLocks/>
              </p:cNvSpPr>
              <p:nvPr/>
            </p:nvSpPr>
            <p:spPr bwMode="auto">
              <a:xfrm>
                <a:off x="650" y="2824"/>
                <a:ext cx="316" cy="541"/>
              </a:xfrm>
              <a:custGeom>
                <a:avLst/>
                <a:gdLst>
                  <a:gd name="T0" fmla="*/ 1 w 632"/>
                  <a:gd name="T1" fmla="*/ 1 h 1081"/>
                  <a:gd name="T2" fmla="*/ 1 w 632"/>
                  <a:gd name="T3" fmla="*/ 1 h 1081"/>
                  <a:gd name="T4" fmla="*/ 1 w 632"/>
                  <a:gd name="T5" fmla="*/ 1 h 1081"/>
                  <a:gd name="T6" fmla="*/ 1 w 632"/>
                  <a:gd name="T7" fmla="*/ 1 h 1081"/>
                  <a:gd name="T8" fmla="*/ 1 w 632"/>
                  <a:gd name="T9" fmla="*/ 1 h 1081"/>
                  <a:gd name="T10" fmla="*/ 1 w 632"/>
                  <a:gd name="T11" fmla="*/ 1 h 1081"/>
                  <a:gd name="T12" fmla="*/ 1 w 632"/>
                  <a:gd name="T13" fmla="*/ 1 h 1081"/>
                  <a:gd name="T14" fmla="*/ 1 w 632"/>
                  <a:gd name="T15" fmla="*/ 1 h 1081"/>
                  <a:gd name="T16" fmla="*/ 1 w 632"/>
                  <a:gd name="T17" fmla="*/ 1 h 1081"/>
                  <a:gd name="T18" fmla="*/ 1 w 632"/>
                  <a:gd name="T19" fmla="*/ 1 h 1081"/>
                  <a:gd name="T20" fmla="*/ 1 w 632"/>
                  <a:gd name="T21" fmla="*/ 1 h 1081"/>
                  <a:gd name="T22" fmla="*/ 1 w 632"/>
                  <a:gd name="T23" fmla="*/ 1 h 1081"/>
                  <a:gd name="T24" fmla="*/ 1 w 632"/>
                  <a:gd name="T25" fmla="*/ 1 h 1081"/>
                  <a:gd name="T26" fmla="*/ 1 w 632"/>
                  <a:gd name="T27" fmla="*/ 1 h 1081"/>
                  <a:gd name="T28" fmla="*/ 1 w 632"/>
                  <a:gd name="T29" fmla="*/ 1 h 1081"/>
                  <a:gd name="T30" fmla="*/ 1 w 632"/>
                  <a:gd name="T31" fmla="*/ 1 h 1081"/>
                  <a:gd name="T32" fmla="*/ 0 w 632"/>
                  <a:gd name="T33" fmla="*/ 1 h 1081"/>
                  <a:gd name="T34" fmla="*/ 0 w 632"/>
                  <a:gd name="T35" fmla="*/ 1 h 1081"/>
                  <a:gd name="T36" fmla="*/ 0 w 632"/>
                  <a:gd name="T37" fmla="*/ 1 h 1081"/>
                  <a:gd name="T38" fmla="*/ 0 w 632"/>
                  <a:gd name="T39" fmla="*/ 1 h 1081"/>
                  <a:gd name="T40" fmla="*/ 1 w 632"/>
                  <a:gd name="T41" fmla="*/ 1 h 1081"/>
                  <a:gd name="T42" fmla="*/ 1 w 632"/>
                  <a:gd name="T43" fmla="*/ 1 h 1081"/>
                  <a:gd name="T44" fmla="*/ 1 w 632"/>
                  <a:gd name="T45" fmla="*/ 1 h 1081"/>
                  <a:gd name="T46" fmla="*/ 1 w 632"/>
                  <a:gd name="T47" fmla="*/ 1 h 1081"/>
                  <a:gd name="T48" fmla="*/ 1 w 632"/>
                  <a:gd name="T49" fmla="*/ 1 h 1081"/>
                  <a:gd name="T50" fmla="*/ 1 w 632"/>
                  <a:gd name="T51" fmla="*/ 1 h 1081"/>
                  <a:gd name="T52" fmla="*/ 1 w 632"/>
                  <a:gd name="T53" fmla="*/ 1 h 1081"/>
                  <a:gd name="T54" fmla="*/ 1 w 632"/>
                  <a:gd name="T55" fmla="*/ 1 h 1081"/>
                  <a:gd name="T56" fmla="*/ 1 w 632"/>
                  <a:gd name="T57" fmla="*/ 1 h 1081"/>
                  <a:gd name="T58" fmla="*/ 1 w 632"/>
                  <a:gd name="T59" fmla="*/ 1 h 1081"/>
                  <a:gd name="T60" fmla="*/ 1 w 632"/>
                  <a:gd name="T61" fmla="*/ 1 h 1081"/>
                  <a:gd name="T62" fmla="*/ 1 w 632"/>
                  <a:gd name="T63" fmla="*/ 1 h 1081"/>
                  <a:gd name="T64" fmla="*/ 1 w 632"/>
                  <a:gd name="T65" fmla="*/ 1 h 108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632"/>
                  <a:gd name="T100" fmla="*/ 0 h 1081"/>
                  <a:gd name="T101" fmla="*/ 632 w 632"/>
                  <a:gd name="T102" fmla="*/ 1081 h 108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632" h="1081">
                    <a:moveTo>
                      <a:pt x="632" y="0"/>
                    </a:moveTo>
                    <a:lnTo>
                      <a:pt x="631" y="2"/>
                    </a:lnTo>
                    <a:lnTo>
                      <a:pt x="628" y="12"/>
                    </a:lnTo>
                    <a:lnTo>
                      <a:pt x="623" y="27"/>
                    </a:lnTo>
                    <a:lnTo>
                      <a:pt x="614" y="47"/>
                    </a:lnTo>
                    <a:lnTo>
                      <a:pt x="606" y="71"/>
                    </a:lnTo>
                    <a:lnTo>
                      <a:pt x="597" y="99"/>
                    </a:lnTo>
                    <a:lnTo>
                      <a:pt x="588" y="130"/>
                    </a:lnTo>
                    <a:lnTo>
                      <a:pt x="577" y="164"/>
                    </a:lnTo>
                    <a:lnTo>
                      <a:pt x="566" y="201"/>
                    </a:lnTo>
                    <a:lnTo>
                      <a:pt x="555" y="237"/>
                    </a:lnTo>
                    <a:lnTo>
                      <a:pt x="546" y="276"/>
                    </a:lnTo>
                    <a:lnTo>
                      <a:pt x="536" y="314"/>
                    </a:lnTo>
                    <a:lnTo>
                      <a:pt x="527" y="352"/>
                    </a:lnTo>
                    <a:lnTo>
                      <a:pt x="520" y="388"/>
                    </a:lnTo>
                    <a:lnTo>
                      <a:pt x="515" y="423"/>
                    </a:lnTo>
                    <a:lnTo>
                      <a:pt x="511" y="457"/>
                    </a:lnTo>
                    <a:lnTo>
                      <a:pt x="508" y="488"/>
                    </a:lnTo>
                    <a:lnTo>
                      <a:pt x="505" y="520"/>
                    </a:lnTo>
                    <a:lnTo>
                      <a:pt x="503" y="551"/>
                    </a:lnTo>
                    <a:lnTo>
                      <a:pt x="500" y="583"/>
                    </a:lnTo>
                    <a:lnTo>
                      <a:pt x="497" y="613"/>
                    </a:lnTo>
                    <a:lnTo>
                      <a:pt x="494" y="643"/>
                    </a:lnTo>
                    <a:lnTo>
                      <a:pt x="492" y="671"/>
                    </a:lnTo>
                    <a:lnTo>
                      <a:pt x="490" y="697"/>
                    </a:lnTo>
                    <a:lnTo>
                      <a:pt x="488" y="722"/>
                    </a:lnTo>
                    <a:lnTo>
                      <a:pt x="486" y="744"/>
                    </a:lnTo>
                    <a:lnTo>
                      <a:pt x="485" y="764"/>
                    </a:lnTo>
                    <a:lnTo>
                      <a:pt x="484" y="780"/>
                    </a:lnTo>
                    <a:lnTo>
                      <a:pt x="482" y="794"/>
                    </a:lnTo>
                    <a:lnTo>
                      <a:pt x="481" y="805"/>
                    </a:lnTo>
                    <a:lnTo>
                      <a:pt x="481" y="810"/>
                    </a:lnTo>
                    <a:lnTo>
                      <a:pt x="481" y="813"/>
                    </a:lnTo>
                    <a:lnTo>
                      <a:pt x="0" y="1081"/>
                    </a:lnTo>
                    <a:lnTo>
                      <a:pt x="0" y="1078"/>
                    </a:lnTo>
                    <a:lnTo>
                      <a:pt x="0" y="1072"/>
                    </a:lnTo>
                    <a:lnTo>
                      <a:pt x="0" y="1059"/>
                    </a:lnTo>
                    <a:lnTo>
                      <a:pt x="0" y="1045"/>
                    </a:lnTo>
                    <a:lnTo>
                      <a:pt x="0" y="1026"/>
                    </a:lnTo>
                    <a:lnTo>
                      <a:pt x="0" y="1003"/>
                    </a:lnTo>
                    <a:lnTo>
                      <a:pt x="1" y="977"/>
                    </a:lnTo>
                    <a:lnTo>
                      <a:pt x="2" y="949"/>
                    </a:lnTo>
                    <a:lnTo>
                      <a:pt x="4" y="919"/>
                    </a:lnTo>
                    <a:lnTo>
                      <a:pt x="5" y="886"/>
                    </a:lnTo>
                    <a:lnTo>
                      <a:pt x="6" y="852"/>
                    </a:lnTo>
                    <a:lnTo>
                      <a:pt x="9" y="817"/>
                    </a:lnTo>
                    <a:lnTo>
                      <a:pt x="12" y="780"/>
                    </a:lnTo>
                    <a:lnTo>
                      <a:pt x="16" y="743"/>
                    </a:lnTo>
                    <a:lnTo>
                      <a:pt x="20" y="706"/>
                    </a:lnTo>
                    <a:lnTo>
                      <a:pt x="25" y="668"/>
                    </a:lnTo>
                    <a:lnTo>
                      <a:pt x="31" y="632"/>
                    </a:lnTo>
                    <a:lnTo>
                      <a:pt x="39" y="596"/>
                    </a:lnTo>
                    <a:lnTo>
                      <a:pt x="46" y="561"/>
                    </a:lnTo>
                    <a:lnTo>
                      <a:pt x="54" y="527"/>
                    </a:lnTo>
                    <a:lnTo>
                      <a:pt x="62" y="493"/>
                    </a:lnTo>
                    <a:lnTo>
                      <a:pt x="71" y="462"/>
                    </a:lnTo>
                    <a:lnTo>
                      <a:pt x="79" y="432"/>
                    </a:lnTo>
                    <a:lnTo>
                      <a:pt x="87" y="405"/>
                    </a:lnTo>
                    <a:lnTo>
                      <a:pt x="95" y="381"/>
                    </a:lnTo>
                    <a:lnTo>
                      <a:pt x="103" y="358"/>
                    </a:lnTo>
                    <a:lnTo>
                      <a:pt x="110" y="339"/>
                    </a:lnTo>
                    <a:lnTo>
                      <a:pt x="116" y="322"/>
                    </a:lnTo>
                    <a:lnTo>
                      <a:pt x="121" y="308"/>
                    </a:lnTo>
                    <a:lnTo>
                      <a:pt x="125" y="299"/>
                    </a:lnTo>
                    <a:lnTo>
                      <a:pt x="126" y="294"/>
                    </a:lnTo>
                    <a:lnTo>
                      <a:pt x="128" y="291"/>
                    </a:lnTo>
                    <a:lnTo>
                      <a:pt x="632" y="0"/>
                    </a:lnTo>
                    <a:close/>
                  </a:path>
                </a:pathLst>
              </a:custGeom>
              <a:solidFill>
                <a:srgbClr val="00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69" name="Freeform 95"/>
              <p:cNvSpPr>
                <a:spLocks/>
              </p:cNvSpPr>
              <p:nvPr/>
            </p:nvSpPr>
            <p:spPr bwMode="auto">
              <a:xfrm>
                <a:off x="901" y="2823"/>
                <a:ext cx="70" cy="231"/>
              </a:xfrm>
              <a:custGeom>
                <a:avLst/>
                <a:gdLst>
                  <a:gd name="T0" fmla="*/ 1 w 140"/>
                  <a:gd name="T1" fmla="*/ 1 h 461"/>
                  <a:gd name="T2" fmla="*/ 1 w 140"/>
                  <a:gd name="T3" fmla="*/ 1 h 461"/>
                  <a:gd name="T4" fmla="*/ 1 w 140"/>
                  <a:gd name="T5" fmla="*/ 1 h 461"/>
                  <a:gd name="T6" fmla="*/ 1 w 140"/>
                  <a:gd name="T7" fmla="*/ 1 h 461"/>
                  <a:gd name="T8" fmla="*/ 1 w 140"/>
                  <a:gd name="T9" fmla="*/ 1 h 461"/>
                  <a:gd name="T10" fmla="*/ 1 w 140"/>
                  <a:gd name="T11" fmla="*/ 1 h 461"/>
                  <a:gd name="T12" fmla="*/ 1 w 140"/>
                  <a:gd name="T13" fmla="*/ 1 h 461"/>
                  <a:gd name="T14" fmla="*/ 1 w 140"/>
                  <a:gd name="T15" fmla="*/ 1 h 461"/>
                  <a:gd name="T16" fmla="*/ 1 w 140"/>
                  <a:gd name="T17" fmla="*/ 1 h 461"/>
                  <a:gd name="T18" fmla="*/ 1 w 140"/>
                  <a:gd name="T19" fmla="*/ 1 h 461"/>
                  <a:gd name="T20" fmla="*/ 1 w 140"/>
                  <a:gd name="T21" fmla="*/ 1 h 461"/>
                  <a:gd name="T22" fmla="*/ 1 w 140"/>
                  <a:gd name="T23" fmla="*/ 1 h 461"/>
                  <a:gd name="T24" fmla="*/ 1 w 140"/>
                  <a:gd name="T25" fmla="*/ 1 h 461"/>
                  <a:gd name="T26" fmla="*/ 1 w 140"/>
                  <a:gd name="T27" fmla="*/ 1 h 461"/>
                  <a:gd name="T28" fmla="*/ 1 w 140"/>
                  <a:gd name="T29" fmla="*/ 1 h 461"/>
                  <a:gd name="T30" fmla="*/ 1 w 140"/>
                  <a:gd name="T31" fmla="*/ 1 h 461"/>
                  <a:gd name="T32" fmla="*/ 1 w 140"/>
                  <a:gd name="T33" fmla="*/ 1 h 461"/>
                  <a:gd name="T34" fmla="*/ 1 w 140"/>
                  <a:gd name="T35" fmla="*/ 1 h 461"/>
                  <a:gd name="T36" fmla="*/ 1 w 140"/>
                  <a:gd name="T37" fmla="*/ 0 h 461"/>
                  <a:gd name="T38" fmla="*/ 1 w 140"/>
                  <a:gd name="T39" fmla="*/ 1 h 461"/>
                  <a:gd name="T40" fmla="*/ 1 w 140"/>
                  <a:gd name="T41" fmla="*/ 1 h 461"/>
                  <a:gd name="T42" fmla="*/ 1 w 140"/>
                  <a:gd name="T43" fmla="*/ 1 h 461"/>
                  <a:gd name="T44" fmla="*/ 1 w 140"/>
                  <a:gd name="T45" fmla="*/ 1 h 461"/>
                  <a:gd name="T46" fmla="*/ 1 w 140"/>
                  <a:gd name="T47" fmla="*/ 1 h 461"/>
                  <a:gd name="T48" fmla="*/ 1 w 140"/>
                  <a:gd name="T49" fmla="*/ 1 h 461"/>
                  <a:gd name="T50" fmla="*/ 1 w 140"/>
                  <a:gd name="T51" fmla="*/ 1 h 461"/>
                  <a:gd name="T52" fmla="*/ 1 w 140"/>
                  <a:gd name="T53" fmla="*/ 1 h 461"/>
                  <a:gd name="T54" fmla="*/ 1 w 140"/>
                  <a:gd name="T55" fmla="*/ 1 h 461"/>
                  <a:gd name="T56" fmla="*/ 1 w 140"/>
                  <a:gd name="T57" fmla="*/ 1 h 461"/>
                  <a:gd name="T58" fmla="*/ 1 w 140"/>
                  <a:gd name="T59" fmla="*/ 1 h 461"/>
                  <a:gd name="T60" fmla="*/ 1 w 140"/>
                  <a:gd name="T61" fmla="*/ 1 h 461"/>
                  <a:gd name="T62" fmla="*/ 1 w 140"/>
                  <a:gd name="T63" fmla="*/ 1 h 461"/>
                  <a:gd name="T64" fmla="*/ 1 w 140"/>
                  <a:gd name="T65" fmla="*/ 1 h 461"/>
                  <a:gd name="T66" fmla="*/ 1 w 140"/>
                  <a:gd name="T67" fmla="*/ 1 h 461"/>
                  <a:gd name="T68" fmla="*/ 0 w 140"/>
                  <a:gd name="T69" fmla="*/ 1 h 461"/>
                  <a:gd name="T70" fmla="*/ 0 w 140"/>
                  <a:gd name="T71" fmla="*/ 1 h 461"/>
                  <a:gd name="T72" fmla="*/ 1 w 140"/>
                  <a:gd name="T73" fmla="*/ 1 h 46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0"/>
                  <a:gd name="T112" fmla="*/ 0 h 461"/>
                  <a:gd name="T113" fmla="*/ 140 w 140"/>
                  <a:gd name="T114" fmla="*/ 461 h 46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0" h="461">
                    <a:moveTo>
                      <a:pt x="19" y="461"/>
                    </a:moveTo>
                    <a:lnTo>
                      <a:pt x="19" y="461"/>
                    </a:lnTo>
                    <a:lnTo>
                      <a:pt x="23" y="427"/>
                    </a:lnTo>
                    <a:lnTo>
                      <a:pt x="29" y="392"/>
                    </a:lnTo>
                    <a:lnTo>
                      <a:pt x="35" y="356"/>
                    </a:lnTo>
                    <a:lnTo>
                      <a:pt x="45" y="320"/>
                    </a:lnTo>
                    <a:lnTo>
                      <a:pt x="54" y="282"/>
                    </a:lnTo>
                    <a:lnTo>
                      <a:pt x="64" y="243"/>
                    </a:lnTo>
                    <a:lnTo>
                      <a:pt x="74" y="206"/>
                    </a:lnTo>
                    <a:lnTo>
                      <a:pt x="85" y="170"/>
                    </a:lnTo>
                    <a:lnTo>
                      <a:pt x="96" y="136"/>
                    </a:lnTo>
                    <a:lnTo>
                      <a:pt x="105" y="105"/>
                    </a:lnTo>
                    <a:lnTo>
                      <a:pt x="115" y="77"/>
                    </a:lnTo>
                    <a:lnTo>
                      <a:pt x="123" y="53"/>
                    </a:lnTo>
                    <a:lnTo>
                      <a:pt x="131" y="32"/>
                    </a:lnTo>
                    <a:lnTo>
                      <a:pt x="136" y="17"/>
                    </a:lnTo>
                    <a:lnTo>
                      <a:pt x="139" y="8"/>
                    </a:lnTo>
                    <a:lnTo>
                      <a:pt x="140" y="5"/>
                    </a:lnTo>
                    <a:lnTo>
                      <a:pt x="122" y="0"/>
                    </a:lnTo>
                    <a:lnTo>
                      <a:pt x="120" y="3"/>
                    </a:lnTo>
                    <a:lnTo>
                      <a:pt x="118" y="12"/>
                    </a:lnTo>
                    <a:lnTo>
                      <a:pt x="112" y="27"/>
                    </a:lnTo>
                    <a:lnTo>
                      <a:pt x="104" y="47"/>
                    </a:lnTo>
                    <a:lnTo>
                      <a:pt x="96" y="71"/>
                    </a:lnTo>
                    <a:lnTo>
                      <a:pt x="87" y="100"/>
                    </a:lnTo>
                    <a:lnTo>
                      <a:pt x="77" y="131"/>
                    </a:lnTo>
                    <a:lnTo>
                      <a:pt x="66" y="164"/>
                    </a:lnTo>
                    <a:lnTo>
                      <a:pt x="55" y="201"/>
                    </a:lnTo>
                    <a:lnTo>
                      <a:pt x="45" y="237"/>
                    </a:lnTo>
                    <a:lnTo>
                      <a:pt x="35" y="276"/>
                    </a:lnTo>
                    <a:lnTo>
                      <a:pt x="26" y="314"/>
                    </a:lnTo>
                    <a:lnTo>
                      <a:pt x="16" y="353"/>
                    </a:lnTo>
                    <a:lnTo>
                      <a:pt x="10" y="390"/>
                    </a:lnTo>
                    <a:lnTo>
                      <a:pt x="4" y="425"/>
                    </a:lnTo>
                    <a:lnTo>
                      <a:pt x="0" y="458"/>
                    </a:lnTo>
                    <a:lnTo>
                      <a:pt x="19" y="4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0" name="Freeform 96"/>
              <p:cNvSpPr>
                <a:spLocks/>
              </p:cNvSpPr>
              <p:nvPr/>
            </p:nvSpPr>
            <p:spPr bwMode="auto">
              <a:xfrm>
                <a:off x="886" y="3052"/>
                <a:ext cx="24" cy="184"/>
              </a:xfrm>
              <a:custGeom>
                <a:avLst/>
                <a:gdLst>
                  <a:gd name="T0" fmla="*/ 1 w 48"/>
                  <a:gd name="T1" fmla="*/ 1 h 367"/>
                  <a:gd name="T2" fmla="*/ 1 w 48"/>
                  <a:gd name="T3" fmla="*/ 1 h 367"/>
                  <a:gd name="T4" fmla="*/ 1 w 48"/>
                  <a:gd name="T5" fmla="*/ 1 h 367"/>
                  <a:gd name="T6" fmla="*/ 1 w 48"/>
                  <a:gd name="T7" fmla="*/ 1 h 367"/>
                  <a:gd name="T8" fmla="*/ 1 w 48"/>
                  <a:gd name="T9" fmla="*/ 1 h 367"/>
                  <a:gd name="T10" fmla="*/ 1 w 48"/>
                  <a:gd name="T11" fmla="*/ 1 h 367"/>
                  <a:gd name="T12" fmla="*/ 1 w 48"/>
                  <a:gd name="T13" fmla="*/ 1 h 367"/>
                  <a:gd name="T14" fmla="*/ 1 w 48"/>
                  <a:gd name="T15" fmla="*/ 1 h 367"/>
                  <a:gd name="T16" fmla="*/ 1 w 48"/>
                  <a:gd name="T17" fmla="*/ 1 h 367"/>
                  <a:gd name="T18" fmla="*/ 1 w 48"/>
                  <a:gd name="T19" fmla="*/ 1 h 367"/>
                  <a:gd name="T20" fmla="*/ 1 w 48"/>
                  <a:gd name="T21" fmla="*/ 1 h 367"/>
                  <a:gd name="T22" fmla="*/ 1 w 48"/>
                  <a:gd name="T23" fmla="*/ 1 h 367"/>
                  <a:gd name="T24" fmla="*/ 1 w 48"/>
                  <a:gd name="T25" fmla="*/ 1 h 367"/>
                  <a:gd name="T26" fmla="*/ 1 w 48"/>
                  <a:gd name="T27" fmla="*/ 1 h 367"/>
                  <a:gd name="T28" fmla="*/ 1 w 48"/>
                  <a:gd name="T29" fmla="*/ 1 h 367"/>
                  <a:gd name="T30" fmla="*/ 1 w 48"/>
                  <a:gd name="T31" fmla="*/ 1 h 367"/>
                  <a:gd name="T32" fmla="*/ 1 w 48"/>
                  <a:gd name="T33" fmla="*/ 1 h 367"/>
                  <a:gd name="T34" fmla="*/ 1 w 48"/>
                  <a:gd name="T35" fmla="*/ 1 h 367"/>
                  <a:gd name="T36" fmla="*/ 1 w 48"/>
                  <a:gd name="T37" fmla="*/ 0 h 367"/>
                  <a:gd name="T38" fmla="*/ 1 w 48"/>
                  <a:gd name="T39" fmla="*/ 1 h 367"/>
                  <a:gd name="T40" fmla="*/ 1 w 48"/>
                  <a:gd name="T41" fmla="*/ 1 h 367"/>
                  <a:gd name="T42" fmla="*/ 1 w 48"/>
                  <a:gd name="T43" fmla="*/ 1 h 367"/>
                  <a:gd name="T44" fmla="*/ 1 w 48"/>
                  <a:gd name="T45" fmla="*/ 1 h 367"/>
                  <a:gd name="T46" fmla="*/ 1 w 48"/>
                  <a:gd name="T47" fmla="*/ 1 h 367"/>
                  <a:gd name="T48" fmla="*/ 1 w 48"/>
                  <a:gd name="T49" fmla="*/ 1 h 367"/>
                  <a:gd name="T50" fmla="*/ 1 w 48"/>
                  <a:gd name="T51" fmla="*/ 1 h 367"/>
                  <a:gd name="T52" fmla="*/ 1 w 48"/>
                  <a:gd name="T53" fmla="*/ 1 h 367"/>
                  <a:gd name="T54" fmla="*/ 1 w 48"/>
                  <a:gd name="T55" fmla="*/ 1 h 367"/>
                  <a:gd name="T56" fmla="*/ 1 w 48"/>
                  <a:gd name="T57" fmla="*/ 1 h 367"/>
                  <a:gd name="T58" fmla="*/ 1 w 48"/>
                  <a:gd name="T59" fmla="*/ 1 h 367"/>
                  <a:gd name="T60" fmla="*/ 1 w 48"/>
                  <a:gd name="T61" fmla="*/ 1 h 367"/>
                  <a:gd name="T62" fmla="*/ 1 w 48"/>
                  <a:gd name="T63" fmla="*/ 1 h 367"/>
                  <a:gd name="T64" fmla="*/ 0 w 48"/>
                  <a:gd name="T65" fmla="*/ 1 h 367"/>
                  <a:gd name="T66" fmla="*/ 0 w 48"/>
                  <a:gd name="T67" fmla="*/ 1 h 367"/>
                  <a:gd name="T68" fmla="*/ 0 w 48"/>
                  <a:gd name="T69" fmla="*/ 1 h 367"/>
                  <a:gd name="T70" fmla="*/ 1 w 48"/>
                  <a:gd name="T71" fmla="*/ 1 h 367"/>
                  <a:gd name="T72" fmla="*/ 0 w 48"/>
                  <a:gd name="T73" fmla="*/ 1 h 367"/>
                  <a:gd name="T74" fmla="*/ 1 w 48"/>
                  <a:gd name="T75" fmla="*/ 1 h 367"/>
                  <a:gd name="T76" fmla="*/ 1 w 48"/>
                  <a:gd name="T77" fmla="*/ 1 h 367"/>
                  <a:gd name="T78" fmla="*/ 1 w 48"/>
                  <a:gd name="T79" fmla="*/ 1 h 367"/>
                  <a:gd name="T80" fmla="*/ 1 w 48"/>
                  <a:gd name="T81" fmla="*/ 1 h 367"/>
                  <a:gd name="T82" fmla="*/ 1 w 48"/>
                  <a:gd name="T83" fmla="*/ 1 h 36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48"/>
                  <a:gd name="T127" fmla="*/ 0 h 367"/>
                  <a:gd name="T128" fmla="*/ 48 w 48"/>
                  <a:gd name="T129" fmla="*/ 367 h 367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48" h="367">
                    <a:moveTo>
                      <a:pt x="13" y="366"/>
                    </a:moveTo>
                    <a:lnTo>
                      <a:pt x="18" y="359"/>
                    </a:lnTo>
                    <a:lnTo>
                      <a:pt x="18" y="355"/>
                    </a:lnTo>
                    <a:lnTo>
                      <a:pt x="18" y="351"/>
                    </a:lnTo>
                    <a:lnTo>
                      <a:pt x="20" y="340"/>
                    </a:lnTo>
                    <a:lnTo>
                      <a:pt x="21" y="327"/>
                    </a:lnTo>
                    <a:lnTo>
                      <a:pt x="22" y="309"/>
                    </a:lnTo>
                    <a:lnTo>
                      <a:pt x="24" y="289"/>
                    </a:lnTo>
                    <a:lnTo>
                      <a:pt x="25" y="269"/>
                    </a:lnTo>
                    <a:lnTo>
                      <a:pt x="28" y="243"/>
                    </a:lnTo>
                    <a:lnTo>
                      <a:pt x="29" y="217"/>
                    </a:lnTo>
                    <a:lnTo>
                      <a:pt x="32" y="189"/>
                    </a:lnTo>
                    <a:lnTo>
                      <a:pt x="35" y="159"/>
                    </a:lnTo>
                    <a:lnTo>
                      <a:pt x="37" y="130"/>
                    </a:lnTo>
                    <a:lnTo>
                      <a:pt x="40" y="97"/>
                    </a:lnTo>
                    <a:lnTo>
                      <a:pt x="43" y="66"/>
                    </a:lnTo>
                    <a:lnTo>
                      <a:pt x="45" y="34"/>
                    </a:lnTo>
                    <a:lnTo>
                      <a:pt x="48" y="3"/>
                    </a:lnTo>
                    <a:lnTo>
                      <a:pt x="29" y="0"/>
                    </a:lnTo>
                    <a:lnTo>
                      <a:pt x="27" y="31"/>
                    </a:lnTo>
                    <a:lnTo>
                      <a:pt x="24" y="64"/>
                    </a:lnTo>
                    <a:lnTo>
                      <a:pt x="21" y="95"/>
                    </a:lnTo>
                    <a:lnTo>
                      <a:pt x="18" y="127"/>
                    </a:lnTo>
                    <a:lnTo>
                      <a:pt x="16" y="157"/>
                    </a:lnTo>
                    <a:lnTo>
                      <a:pt x="13" y="186"/>
                    </a:lnTo>
                    <a:lnTo>
                      <a:pt x="10" y="215"/>
                    </a:lnTo>
                    <a:lnTo>
                      <a:pt x="9" y="240"/>
                    </a:lnTo>
                    <a:lnTo>
                      <a:pt x="6" y="266"/>
                    </a:lnTo>
                    <a:lnTo>
                      <a:pt x="5" y="289"/>
                    </a:lnTo>
                    <a:lnTo>
                      <a:pt x="4" y="309"/>
                    </a:lnTo>
                    <a:lnTo>
                      <a:pt x="2" y="324"/>
                    </a:lnTo>
                    <a:lnTo>
                      <a:pt x="1" y="337"/>
                    </a:lnTo>
                    <a:lnTo>
                      <a:pt x="0" y="348"/>
                    </a:lnTo>
                    <a:lnTo>
                      <a:pt x="0" y="355"/>
                    </a:lnTo>
                    <a:lnTo>
                      <a:pt x="0" y="356"/>
                    </a:lnTo>
                    <a:lnTo>
                      <a:pt x="5" y="350"/>
                    </a:lnTo>
                    <a:lnTo>
                      <a:pt x="0" y="356"/>
                    </a:lnTo>
                    <a:lnTo>
                      <a:pt x="2" y="363"/>
                    </a:lnTo>
                    <a:lnTo>
                      <a:pt x="8" y="367"/>
                    </a:lnTo>
                    <a:lnTo>
                      <a:pt x="14" y="366"/>
                    </a:lnTo>
                    <a:lnTo>
                      <a:pt x="18" y="359"/>
                    </a:lnTo>
                    <a:lnTo>
                      <a:pt x="13" y="36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1" name="Freeform 97"/>
              <p:cNvSpPr>
                <a:spLocks/>
              </p:cNvSpPr>
              <p:nvPr/>
            </p:nvSpPr>
            <p:spPr bwMode="auto">
              <a:xfrm>
                <a:off x="645" y="3227"/>
                <a:ext cx="248" cy="142"/>
              </a:xfrm>
              <a:custGeom>
                <a:avLst/>
                <a:gdLst>
                  <a:gd name="T0" fmla="*/ 0 w 495"/>
                  <a:gd name="T1" fmla="*/ 1 h 284"/>
                  <a:gd name="T2" fmla="*/ 1 w 495"/>
                  <a:gd name="T3" fmla="*/ 1 h 284"/>
                  <a:gd name="T4" fmla="*/ 1 w 495"/>
                  <a:gd name="T5" fmla="*/ 1 h 284"/>
                  <a:gd name="T6" fmla="*/ 1 w 495"/>
                  <a:gd name="T7" fmla="*/ 0 h 284"/>
                  <a:gd name="T8" fmla="*/ 1 w 495"/>
                  <a:gd name="T9" fmla="*/ 1 h 284"/>
                  <a:gd name="T10" fmla="*/ 1 w 495"/>
                  <a:gd name="T11" fmla="*/ 1 h 284"/>
                  <a:gd name="T12" fmla="*/ 1 w 495"/>
                  <a:gd name="T13" fmla="*/ 1 h 284"/>
                  <a:gd name="T14" fmla="*/ 0 w 495"/>
                  <a:gd name="T15" fmla="*/ 1 h 284"/>
                  <a:gd name="T16" fmla="*/ 1 w 495"/>
                  <a:gd name="T17" fmla="*/ 1 h 284"/>
                  <a:gd name="T18" fmla="*/ 1 w 495"/>
                  <a:gd name="T19" fmla="*/ 1 h 284"/>
                  <a:gd name="T20" fmla="*/ 1 w 495"/>
                  <a:gd name="T21" fmla="*/ 1 h 284"/>
                  <a:gd name="T22" fmla="*/ 0 w 495"/>
                  <a:gd name="T23" fmla="*/ 1 h 28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95"/>
                  <a:gd name="T37" fmla="*/ 0 h 284"/>
                  <a:gd name="T38" fmla="*/ 495 w 495"/>
                  <a:gd name="T39" fmla="*/ 284 h 28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95" h="284">
                    <a:moveTo>
                      <a:pt x="0" y="276"/>
                    </a:moveTo>
                    <a:lnTo>
                      <a:pt x="14" y="284"/>
                    </a:lnTo>
                    <a:lnTo>
                      <a:pt x="495" y="16"/>
                    </a:lnTo>
                    <a:lnTo>
                      <a:pt x="487" y="0"/>
                    </a:lnTo>
                    <a:lnTo>
                      <a:pt x="6" y="268"/>
                    </a:lnTo>
                    <a:lnTo>
                      <a:pt x="19" y="276"/>
                    </a:lnTo>
                    <a:lnTo>
                      <a:pt x="6" y="268"/>
                    </a:lnTo>
                    <a:lnTo>
                      <a:pt x="0" y="273"/>
                    </a:lnTo>
                    <a:lnTo>
                      <a:pt x="2" y="280"/>
                    </a:lnTo>
                    <a:lnTo>
                      <a:pt x="7" y="284"/>
                    </a:lnTo>
                    <a:lnTo>
                      <a:pt x="14" y="284"/>
                    </a:lnTo>
                    <a:lnTo>
                      <a:pt x="0" y="27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2" name="Freeform 98"/>
              <p:cNvSpPr>
                <a:spLocks/>
              </p:cNvSpPr>
              <p:nvPr/>
            </p:nvSpPr>
            <p:spPr bwMode="auto">
              <a:xfrm>
                <a:off x="645" y="3158"/>
                <a:ext cx="22" cy="207"/>
              </a:xfrm>
              <a:custGeom>
                <a:avLst/>
                <a:gdLst>
                  <a:gd name="T0" fmla="*/ 0 w 45"/>
                  <a:gd name="T1" fmla="*/ 0 h 414"/>
                  <a:gd name="T2" fmla="*/ 0 w 45"/>
                  <a:gd name="T3" fmla="*/ 0 h 414"/>
                  <a:gd name="T4" fmla="*/ 0 w 45"/>
                  <a:gd name="T5" fmla="*/ 1 h 414"/>
                  <a:gd name="T6" fmla="*/ 0 w 45"/>
                  <a:gd name="T7" fmla="*/ 1 h 414"/>
                  <a:gd name="T8" fmla="*/ 0 w 45"/>
                  <a:gd name="T9" fmla="*/ 1 h 414"/>
                  <a:gd name="T10" fmla="*/ 0 w 45"/>
                  <a:gd name="T11" fmla="*/ 1 h 414"/>
                  <a:gd name="T12" fmla="*/ 0 w 45"/>
                  <a:gd name="T13" fmla="*/ 1 h 414"/>
                  <a:gd name="T14" fmla="*/ 0 w 45"/>
                  <a:gd name="T15" fmla="*/ 1 h 414"/>
                  <a:gd name="T16" fmla="*/ 0 w 45"/>
                  <a:gd name="T17" fmla="*/ 1 h 414"/>
                  <a:gd name="T18" fmla="*/ 0 w 45"/>
                  <a:gd name="T19" fmla="*/ 1 h 414"/>
                  <a:gd name="T20" fmla="*/ 0 w 45"/>
                  <a:gd name="T21" fmla="*/ 1 h 414"/>
                  <a:gd name="T22" fmla="*/ 0 w 45"/>
                  <a:gd name="T23" fmla="*/ 1 h 414"/>
                  <a:gd name="T24" fmla="*/ 0 w 45"/>
                  <a:gd name="T25" fmla="*/ 1 h 414"/>
                  <a:gd name="T26" fmla="*/ 0 w 45"/>
                  <a:gd name="T27" fmla="*/ 1 h 414"/>
                  <a:gd name="T28" fmla="*/ 0 w 45"/>
                  <a:gd name="T29" fmla="*/ 1 h 414"/>
                  <a:gd name="T30" fmla="*/ 0 w 45"/>
                  <a:gd name="T31" fmla="*/ 1 h 414"/>
                  <a:gd name="T32" fmla="*/ 0 w 45"/>
                  <a:gd name="T33" fmla="*/ 1 h 414"/>
                  <a:gd name="T34" fmla="*/ 0 w 45"/>
                  <a:gd name="T35" fmla="*/ 1 h 414"/>
                  <a:gd name="T36" fmla="*/ 0 w 45"/>
                  <a:gd name="T37" fmla="*/ 1 h 414"/>
                  <a:gd name="T38" fmla="*/ 0 w 45"/>
                  <a:gd name="T39" fmla="*/ 1 h 414"/>
                  <a:gd name="T40" fmla="*/ 0 w 45"/>
                  <a:gd name="T41" fmla="*/ 1 h 414"/>
                  <a:gd name="T42" fmla="*/ 0 w 45"/>
                  <a:gd name="T43" fmla="*/ 1 h 414"/>
                  <a:gd name="T44" fmla="*/ 0 w 45"/>
                  <a:gd name="T45" fmla="*/ 1 h 414"/>
                  <a:gd name="T46" fmla="*/ 0 w 45"/>
                  <a:gd name="T47" fmla="*/ 1 h 414"/>
                  <a:gd name="T48" fmla="*/ 0 w 45"/>
                  <a:gd name="T49" fmla="*/ 1 h 414"/>
                  <a:gd name="T50" fmla="*/ 0 w 45"/>
                  <a:gd name="T51" fmla="*/ 1 h 414"/>
                  <a:gd name="T52" fmla="*/ 0 w 45"/>
                  <a:gd name="T53" fmla="*/ 1 h 414"/>
                  <a:gd name="T54" fmla="*/ 0 w 45"/>
                  <a:gd name="T55" fmla="*/ 1 h 414"/>
                  <a:gd name="T56" fmla="*/ 0 w 45"/>
                  <a:gd name="T57" fmla="*/ 1 h 414"/>
                  <a:gd name="T58" fmla="*/ 0 w 45"/>
                  <a:gd name="T59" fmla="*/ 1 h 414"/>
                  <a:gd name="T60" fmla="*/ 0 w 45"/>
                  <a:gd name="T61" fmla="*/ 1 h 414"/>
                  <a:gd name="T62" fmla="*/ 0 w 45"/>
                  <a:gd name="T63" fmla="*/ 1 h 414"/>
                  <a:gd name="T64" fmla="*/ 0 w 45"/>
                  <a:gd name="T65" fmla="*/ 1 h 414"/>
                  <a:gd name="T66" fmla="*/ 0 w 45"/>
                  <a:gd name="T67" fmla="*/ 1 h 414"/>
                  <a:gd name="T68" fmla="*/ 0 w 45"/>
                  <a:gd name="T69" fmla="*/ 1 h 414"/>
                  <a:gd name="T70" fmla="*/ 0 w 45"/>
                  <a:gd name="T71" fmla="*/ 1 h 414"/>
                  <a:gd name="T72" fmla="*/ 0 w 45"/>
                  <a:gd name="T73" fmla="*/ 0 h 41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45"/>
                  <a:gd name="T112" fmla="*/ 0 h 414"/>
                  <a:gd name="T113" fmla="*/ 45 w 45"/>
                  <a:gd name="T114" fmla="*/ 414 h 41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45" h="414">
                    <a:moveTo>
                      <a:pt x="26" y="0"/>
                    </a:moveTo>
                    <a:lnTo>
                      <a:pt x="26" y="0"/>
                    </a:lnTo>
                    <a:lnTo>
                      <a:pt x="20" y="38"/>
                    </a:lnTo>
                    <a:lnTo>
                      <a:pt x="16" y="74"/>
                    </a:lnTo>
                    <a:lnTo>
                      <a:pt x="12" y="112"/>
                    </a:lnTo>
                    <a:lnTo>
                      <a:pt x="10" y="148"/>
                    </a:lnTo>
                    <a:lnTo>
                      <a:pt x="7" y="185"/>
                    </a:lnTo>
                    <a:lnTo>
                      <a:pt x="6" y="219"/>
                    </a:lnTo>
                    <a:lnTo>
                      <a:pt x="4" y="252"/>
                    </a:lnTo>
                    <a:lnTo>
                      <a:pt x="3" y="282"/>
                    </a:lnTo>
                    <a:lnTo>
                      <a:pt x="2" y="310"/>
                    </a:lnTo>
                    <a:lnTo>
                      <a:pt x="0" y="336"/>
                    </a:lnTo>
                    <a:lnTo>
                      <a:pt x="0" y="359"/>
                    </a:lnTo>
                    <a:lnTo>
                      <a:pt x="0" y="378"/>
                    </a:lnTo>
                    <a:lnTo>
                      <a:pt x="0" y="392"/>
                    </a:lnTo>
                    <a:lnTo>
                      <a:pt x="0" y="405"/>
                    </a:lnTo>
                    <a:lnTo>
                      <a:pt x="0" y="411"/>
                    </a:lnTo>
                    <a:lnTo>
                      <a:pt x="0" y="414"/>
                    </a:lnTo>
                    <a:lnTo>
                      <a:pt x="19" y="414"/>
                    </a:lnTo>
                    <a:lnTo>
                      <a:pt x="19" y="411"/>
                    </a:lnTo>
                    <a:lnTo>
                      <a:pt x="19" y="405"/>
                    </a:lnTo>
                    <a:lnTo>
                      <a:pt x="19" y="392"/>
                    </a:lnTo>
                    <a:lnTo>
                      <a:pt x="19" y="378"/>
                    </a:lnTo>
                    <a:lnTo>
                      <a:pt x="19" y="359"/>
                    </a:lnTo>
                    <a:lnTo>
                      <a:pt x="19" y="336"/>
                    </a:lnTo>
                    <a:lnTo>
                      <a:pt x="20" y="310"/>
                    </a:lnTo>
                    <a:lnTo>
                      <a:pt x="22" y="282"/>
                    </a:lnTo>
                    <a:lnTo>
                      <a:pt x="23" y="252"/>
                    </a:lnTo>
                    <a:lnTo>
                      <a:pt x="25" y="219"/>
                    </a:lnTo>
                    <a:lnTo>
                      <a:pt x="26" y="185"/>
                    </a:lnTo>
                    <a:lnTo>
                      <a:pt x="29" y="151"/>
                    </a:lnTo>
                    <a:lnTo>
                      <a:pt x="31" y="115"/>
                    </a:lnTo>
                    <a:lnTo>
                      <a:pt x="35" y="77"/>
                    </a:lnTo>
                    <a:lnTo>
                      <a:pt x="39" y="41"/>
                    </a:lnTo>
                    <a:lnTo>
                      <a:pt x="45" y="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3" name="Freeform 99"/>
              <p:cNvSpPr>
                <a:spLocks/>
              </p:cNvSpPr>
              <p:nvPr/>
            </p:nvSpPr>
            <p:spPr bwMode="auto">
              <a:xfrm>
                <a:off x="658" y="2968"/>
                <a:ext cx="60" cy="191"/>
              </a:xfrm>
              <a:custGeom>
                <a:avLst/>
                <a:gdLst>
                  <a:gd name="T0" fmla="*/ 1 w 120"/>
                  <a:gd name="T1" fmla="*/ 0 h 383"/>
                  <a:gd name="T2" fmla="*/ 1 w 120"/>
                  <a:gd name="T3" fmla="*/ 0 h 383"/>
                  <a:gd name="T4" fmla="*/ 1 w 120"/>
                  <a:gd name="T5" fmla="*/ 0 h 383"/>
                  <a:gd name="T6" fmla="*/ 1 w 120"/>
                  <a:gd name="T7" fmla="*/ 0 h 383"/>
                  <a:gd name="T8" fmla="*/ 1 w 120"/>
                  <a:gd name="T9" fmla="*/ 0 h 383"/>
                  <a:gd name="T10" fmla="*/ 1 w 120"/>
                  <a:gd name="T11" fmla="*/ 0 h 383"/>
                  <a:gd name="T12" fmla="*/ 1 w 120"/>
                  <a:gd name="T13" fmla="*/ 0 h 383"/>
                  <a:gd name="T14" fmla="*/ 1 w 120"/>
                  <a:gd name="T15" fmla="*/ 0 h 383"/>
                  <a:gd name="T16" fmla="*/ 1 w 120"/>
                  <a:gd name="T17" fmla="*/ 0 h 383"/>
                  <a:gd name="T18" fmla="*/ 1 w 120"/>
                  <a:gd name="T19" fmla="*/ 0 h 383"/>
                  <a:gd name="T20" fmla="*/ 1 w 120"/>
                  <a:gd name="T21" fmla="*/ 0 h 383"/>
                  <a:gd name="T22" fmla="*/ 1 w 120"/>
                  <a:gd name="T23" fmla="*/ 0 h 383"/>
                  <a:gd name="T24" fmla="*/ 1 w 120"/>
                  <a:gd name="T25" fmla="*/ 0 h 383"/>
                  <a:gd name="T26" fmla="*/ 1 w 120"/>
                  <a:gd name="T27" fmla="*/ 0 h 383"/>
                  <a:gd name="T28" fmla="*/ 1 w 120"/>
                  <a:gd name="T29" fmla="*/ 0 h 383"/>
                  <a:gd name="T30" fmla="*/ 1 w 120"/>
                  <a:gd name="T31" fmla="*/ 0 h 383"/>
                  <a:gd name="T32" fmla="*/ 0 w 120"/>
                  <a:gd name="T33" fmla="*/ 0 h 383"/>
                  <a:gd name="T34" fmla="*/ 1 w 120"/>
                  <a:gd name="T35" fmla="*/ 0 h 383"/>
                  <a:gd name="T36" fmla="*/ 1 w 120"/>
                  <a:gd name="T37" fmla="*/ 0 h 383"/>
                  <a:gd name="T38" fmla="*/ 1 w 120"/>
                  <a:gd name="T39" fmla="*/ 0 h 383"/>
                  <a:gd name="T40" fmla="*/ 1 w 120"/>
                  <a:gd name="T41" fmla="*/ 0 h 383"/>
                  <a:gd name="T42" fmla="*/ 1 w 120"/>
                  <a:gd name="T43" fmla="*/ 0 h 383"/>
                  <a:gd name="T44" fmla="*/ 1 w 120"/>
                  <a:gd name="T45" fmla="*/ 0 h 383"/>
                  <a:gd name="T46" fmla="*/ 1 w 120"/>
                  <a:gd name="T47" fmla="*/ 0 h 383"/>
                  <a:gd name="T48" fmla="*/ 1 w 120"/>
                  <a:gd name="T49" fmla="*/ 0 h 383"/>
                  <a:gd name="T50" fmla="*/ 1 w 120"/>
                  <a:gd name="T51" fmla="*/ 0 h 383"/>
                  <a:gd name="T52" fmla="*/ 1 w 120"/>
                  <a:gd name="T53" fmla="*/ 0 h 383"/>
                  <a:gd name="T54" fmla="*/ 1 w 120"/>
                  <a:gd name="T55" fmla="*/ 0 h 383"/>
                  <a:gd name="T56" fmla="*/ 1 w 120"/>
                  <a:gd name="T57" fmla="*/ 0 h 383"/>
                  <a:gd name="T58" fmla="*/ 1 w 120"/>
                  <a:gd name="T59" fmla="*/ 0 h 383"/>
                  <a:gd name="T60" fmla="*/ 1 w 120"/>
                  <a:gd name="T61" fmla="*/ 0 h 383"/>
                  <a:gd name="T62" fmla="*/ 1 w 120"/>
                  <a:gd name="T63" fmla="*/ 0 h 383"/>
                  <a:gd name="T64" fmla="*/ 1 w 120"/>
                  <a:gd name="T65" fmla="*/ 0 h 383"/>
                  <a:gd name="T66" fmla="*/ 1 w 120"/>
                  <a:gd name="T67" fmla="*/ 0 h 383"/>
                  <a:gd name="T68" fmla="*/ 1 w 120"/>
                  <a:gd name="T69" fmla="*/ 0 h 3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20"/>
                  <a:gd name="T106" fmla="*/ 0 h 383"/>
                  <a:gd name="T107" fmla="*/ 120 w 120"/>
                  <a:gd name="T108" fmla="*/ 383 h 3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20" h="383">
                    <a:moveTo>
                      <a:pt x="104" y="0"/>
                    </a:moveTo>
                    <a:lnTo>
                      <a:pt x="101" y="4"/>
                    </a:lnTo>
                    <a:lnTo>
                      <a:pt x="100" y="9"/>
                    </a:lnTo>
                    <a:lnTo>
                      <a:pt x="97" y="17"/>
                    </a:lnTo>
                    <a:lnTo>
                      <a:pt x="90" y="32"/>
                    </a:lnTo>
                    <a:lnTo>
                      <a:pt x="85" y="50"/>
                    </a:lnTo>
                    <a:lnTo>
                      <a:pt x="78" y="69"/>
                    </a:lnTo>
                    <a:lnTo>
                      <a:pt x="70" y="92"/>
                    </a:lnTo>
                    <a:lnTo>
                      <a:pt x="62" y="116"/>
                    </a:lnTo>
                    <a:lnTo>
                      <a:pt x="54" y="143"/>
                    </a:lnTo>
                    <a:lnTo>
                      <a:pt x="46" y="172"/>
                    </a:lnTo>
                    <a:lnTo>
                      <a:pt x="36" y="203"/>
                    </a:lnTo>
                    <a:lnTo>
                      <a:pt x="28" y="237"/>
                    </a:lnTo>
                    <a:lnTo>
                      <a:pt x="20" y="272"/>
                    </a:lnTo>
                    <a:lnTo>
                      <a:pt x="13" y="307"/>
                    </a:lnTo>
                    <a:lnTo>
                      <a:pt x="5" y="344"/>
                    </a:lnTo>
                    <a:lnTo>
                      <a:pt x="0" y="380"/>
                    </a:lnTo>
                    <a:lnTo>
                      <a:pt x="19" y="383"/>
                    </a:lnTo>
                    <a:lnTo>
                      <a:pt x="24" y="346"/>
                    </a:lnTo>
                    <a:lnTo>
                      <a:pt x="32" y="310"/>
                    </a:lnTo>
                    <a:lnTo>
                      <a:pt x="39" y="275"/>
                    </a:lnTo>
                    <a:lnTo>
                      <a:pt x="47" y="243"/>
                    </a:lnTo>
                    <a:lnTo>
                      <a:pt x="55" y="209"/>
                    </a:lnTo>
                    <a:lnTo>
                      <a:pt x="65" y="178"/>
                    </a:lnTo>
                    <a:lnTo>
                      <a:pt x="73" y="148"/>
                    </a:lnTo>
                    <a:lnTo>
                      <a:pt x="81" y="121"/>
                    </a:lnTo>
                    <a:lnTo>
                      <a:pt x="89" y="97"/>
                    </a:lnTo>
                    <a:lnTo>
                      <a:pt x="97" y="74"/>
                    </a:lnTo>
                    <a:lnTo>
                      <a:pt x="104" y="55"/>
                    </a:lnTo>
                    <a:lnTo>
                      <a:pt x="109" y="38"/>
                    </a:lnTo>
                    <a:lnTo>
                      <a:pt x="113" y="25"/>
                    </a:lnTo>
                    <a:lnTo>
                      <a:pt x="119" y="15"/>
                    </a:lnTo>
                    <a:lnTo>
                      <a:pt x="120" y="9"/>
                    </a:lnTo>
                    <a:lnTo>
                      <a:pt x="120" y="8"/>
                    </a:lnTo>
                    <a:lnTo>
                      <a:pt x="10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4" name="Freeform 100"/>
              <p:cNvSpPr>
                <a:spLocks/>
              </p:cNvSpPr>
              <p:nvPr/>
            </p:nvSpPr>
            <p:spPr bwMode="auto">
              <a:xfrm>
                <a:off x="477" y="2885"/>
                <a:ext cx="237" cy="480"/>
              </a:xfrm>
              <a:custGeom>
                <a:avLst/>
                <a:gdLst>
                  <a:gd name="T0" fmla="*/ 1 w 473"/>
                  <a:gd name="T1" fmla="*/ 1 h 960"/>
                  <a:gd name="T2" fmla="*/ 1 w 473"/>
                  <a:gd name="T3" fmla="*/ 1 h 960"/>
                  <a:gd name="T4" fmla="*/ 1 w 473"/>
                  <a:gd name="T5" fmla="*/ 1 h 960"/>
                  <a:gd name="T6" fmla="*/ 1 w 473"/>
                  <a:gd name="T7" fmla="*/ 1 h 960"/>
                  <a:gd name="T8" fmla="*/ 1 w 473"/>
                  <a:gd name="T9" fmla="*/ 1 h 960"/>
                  <a:gd name="T10" fmla="*/ 1 w 473"/>
                  <a:gd name="T11" fmla="*/ 1 h 960"/>
                  <a:gd name="T12" fmla="*/ 1 w 473"/>
                  <a:gd name="T13" fmla="*/ 1 h 960"/>
                  <a:gd name="T14" fmla="*/ 1 w 473"/>
                  <a:gd name="T15" fmla="*/ 1 h 960"/>
                  <a:gd name="T16" fmla="*/ 1 w 473"/>
                  <a:gd name="T17" fmla="*/ 1 h 960"/>
                  <a:gd name="T18" fmla="*/ 1 w 473"/>
                  <a:gd name="T19" fmla="*/ 1 h 960"/>
                  <a:gd name="T20" fmla="*/ 1 w 473"/>
                  <a:gd name="T21" fmla="*/ 1 h 960"/>
                  <a:gd name="T22" fmla="*/ 1 w 473"/>
                  <a:gd name="T23" fmla="*/ 1 h 960"/>
                  <a:gd name="T24" fmla="*/ 1 w 473"/>
                  <a:gd name="T25" fmla="*/ 1 h 960"/>
                  <a:gd name="T26" fmla="*/ 1 w 473"/>
                  <a:gd name="T27" fmla="*/ 1 h 960"/>
                  <a:gd name="T28" fmla="*/ 1 w 473"/>
                  <a:gd name="T29" fmla="*/ 1 h 960"/>
                  <a:gd name="T30" fmla="*/ 1 w 473"/>
                  <a:gd name="T31" fmla="*/ 1 h 960"/>
                  <a:gd name="T32" fmla="*/ 1 w 473"/>
                  <a:gd name="T33" fmla="*/ 0 h 960"/>
                  <a:gd name="T34" fmla="*/ 1 w 473"/>
                  <a:gd name="T35" fmla="*/ 1 h 960"/>
                  <a:gd name="T36" fmla="*/ 1 w 473"/>
                  <a:gd name="T37" fmla="*/ 1 h 960"/>
                  <a:gd name="T38" fmla="*/ 1 w 473"/>
                  <a:gd name="T39" fmla="*/ 1 h 960"/>
                  <a:gd name="T40" fmla="*/ 1 w 473"/>
                  <a:gd name="T41" fmla="*/ 1 h 960"/>
                  <a:gd name="T42" fmla="*/ 1 w 473"/>
                  <a:gd name="T43" fmla="*/ 1 h 960"/>
                  <a:gd name="T44" fmla="*/ 1 w 473"/>
                  <a:gd name="T45" fmla="*/ 1 h 960"/>
                  <a:gd name="T46" fmla="*/ 1 w 473"/>
                  <a:gd name="T47" fmla="*/ 1 h 960"/>
                  <a:gd name="T48" fmla="*/ 1 w 473"/>
                  <a:gd name="T49" fmla="*/ 1 h 960"/>
                  <a:gd name="T50" fmla="*/ 1 w 473"/>
                  <a:gd name="T51" fmla="*/ 1 h 960"/>
                  <a:gd name="T52" fmla="*/ 1 w 473"/>
                  <a:gd name="T53" fmla="*/ 1 h 960"/>
                  <a:gd name="T54" fmla="*/ 1 w 473"/>
                  <a:gd name="T55" fmla="*/ 1 h 960"/>
                  <a:gd name="T56" fmla="*/ 1 w 473"/>
                  <a:gd name="T57" fmla="*/ 1 h 960"/>
                  <a:gd name="T58" fmla="*/ 1 w 473"/>
                  <a:gd name="T59" fmla="*/ 1 h 960"/>
                  <a:gd name="T60" fmla="*/ 1 w 473"/>
                  <a:gd name="T61" fmla="*/ 1 h 960"/>
                  <a:gd name="T62" fmla="*/ 1 w 473"/>
                  <a:gd name="T63" fmla="*/ 1 h 960"/>
                  <a:gd name="T64" fmla="*/ 0 w 473"/>
                  <a:gd name="T65" fmla="*/ 1 h 96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73"/>
                  <a:gd name="T100" fmla="*/ 0 h 960"/>
                  <a:gd name="T101" fmla="*/ 473 w 473"/>
                  <a:gd name="T102" fmla="*/ 960 h 96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73" h="960">
                    <a:moveTo>
                      <a:pt x="345" y="960"/>
                    </a:moveTo>
                    <a:lnTo>
                      <a:pt x="345" y="957"/>
                    </a:lnTo>
                    <a:lnTo>
                      <a:pt x="345" y="951"/>
                    </a:lnTo>
                    <a:lnTo>
                      <a:pt x="345" y="938"/>
                    </a:lnTo>
                    <a:lnTo>
                      <a:pt x="345" y="924"/>
                    </a:lnTo>
                    <a:lnTo>
                      <a:pt x="345" y="905"/>
                    </a:lnTo>
                    <a:lnTo>
                      <a:pt x="345" y="882"/>
                    </a:lnTo>
                    <a:lnTo>
                      <a:pt x="346" y="856"/>
                    </a:lnTo>
                    <a:lnTo>
                      <a:pt x="347" y="828"/>
                    </a:lnTo>
                    <a:lnTo>
                      <a:pt x="349" y="798"/>
                    </a:lnTo>
                    <a:lnTo>
                      <a:pt x="350" y="765"/>
                    </a:lnTo>
                    <a:lnTo>
                      <a:pt x="351" y="731"/>
                    </a:lnTo>
                    <a:lnTo>
                      <a:pt x="354" y="696"/>
                    </a:lnTo>
                    <a:lnTo>
                      <a:pt x="357" y="659"/>
                    </a:lnTo>
                    <a:lnTo>
                      <a:pt x="361" y="622"/>
                    </a:lnTo>
                    <a:lnTo>
                      <a:pt x="365" y="585"/>
                    </a:lnTo>
                    <a:lnTo>
                      <a:pt x="370" y="547"/>
                    </a:lnTo>
                    <a:lnTo>
                      <a:pt x="376" y="511"/>
                    </a:lnTo>
                    <a:lnTo>
                      <a:pt x="384" y="475"/>
                    </a:lnTo>
                    <a:lnTo>
                      <a:pt x="391" y="440"/>
                    </a:lnTo>
                    <a:lnTo>
                      <a:pt x="399" y="406"/>
                    </a:lnTo>
                    <a:lnTo>
                      <a:pt x="407" y="372"/>
                    </a:lnTo>
                    <a:lnTo>
                      <a:pt x="416" y="341"/>
                    </a:lnTo>
                    <a:lnTo>
                      <a:pt x="424" y="311"/>
                    </a:lnTo>
                    <a:lnTo>
                      <a:pt x="432" y="284"/>
                    </a:lnTo>
                    <a:lnTo>
                      <a:pt x="440" y="260"/>
                    </a:lnTo>
                    <a:lnTo>
                      <a:pt x="448" y="237"/>
                    </a:lnTo>
                    <a:lnTo>
                      <a:pt x="455" y="218"/>
                    </a:lnTo>
                    <a:lnTo>
                      <a:pt x="461" y="201"/>
                    </a:lnTo>
                    <a:lnTo>
                      <a:pt x="466" y="187"/>
                    </a:lnTo>
                    <a:lnTo>
                      <a:pt x="470" y="178"/>
                    </a:lnTo>
                    <a:lnTo>
                      <a:pt x="471" y="173"/>
                    </a:lnTo>
                    <a:lnTo>
                      <a:pt x="473" y="170"/>
                    </a:lnTo>
                    <a:lnTo>
                      <a:pt x="172" y="0"/>
                    </a:lnTo>
                    <a:lnTo>
                      <a:pt x="171" y="3"/>
                    </a:lnTo>
                    <a:lnTo>
                      <a:pt x="168" y="8"/>
                    </a:lnTo>
                    <a:lnTo>
                      <a:pt x="164" y="18"/>
                    </a:lnTo>
                    <a:lnTo>
                      <a:pt x="157" y="31"/>
                    </a:lnTo>
                    <a:lnTo>
                      <a:pt x="151" y="46"/>
                    </a:lnTo>
                    <a:lnTo>
                      <a:pt x="141" y="65"/>
                    </a:lnTo>
                    <a:lnTo>
                      <a:pt x="132" y="86"/>
                    </a:lnTo>
                    <a:lnTo>
                      <a:pt x="122" y="109"/>
                    </a:lnTo>
                    <a:lnTo>
                      <a:pt x="113" y="133"/>
                    </a:lnTo>
                    <a:lnTo>
                      <a:pt x="102" y="159"/>
                    </a:lnTo>
                    <a:lnTo>
                      <a:pt x="93" y="186"/>
                    </a:lnTo>
                    <a:lnTo>
                      <a:pt x="82" y="214"/>
                    </a:lnTo>
                    <a:lnTo>
                      <a:pt x="72" y="243"/>
                    </a:lnTo>
                    <a:lnTo>
                      <a:pt x="64" y="271"/>
                    </a:lnTo>
                    <a:lnTo>
                      <a:pt x="58" y="299"/>
                    </a:lnTo>
                    <a:lnTo>
                      <a:pt x="51" y="328"/>
                    </a:lnTo>
                    <a:lnTo>
                      <a:pt x="45" y="356"/>
                    </a:lnTo>
                    <a:lnTo>
                      <a:pt x="40" y="388"/>
                    </a:lnTo>
                    <a:lnTo>
                      <a:pt x="35" y="422"/>
                    </a:lnTo>
                    <a:lnTo>
                      <a:pt x="31" y="457"/>
                    </a:lnTo>
                    <a:lnTo>
                      <a:pt x="25" y="492"/>
                    </a:lnTo>
                    <a:lnTo>
                      <a:pt x="21" y="529"/>
                    </a:lnTo>
                    <a:lnTo>
                      <a:pt x="17" y="564"/>
                    </a:lnTo>
                    <a:lnTo>
                      <a:pt x="14" y="599"/>
                    </a:lnTo>
                    <a:lnTo>
                      <a:pt x="10" y="631"/>
                    </a:lnTo>
                    <a:lnTo>
                      <a:pt x="8" y="662"/>
                    </a:lnTo>
                    <a:lnTo>
                      <a:pt x="5" y="689"/>
                    </a:lnTo>
                    <a:lnTo>
                      <a:pt x="4" y="713"/>
                    </a:lnTo>
                    <a:lnTo>
                      <a:pt x="2" y="733"/>
                    </a:lnTo>
                    <a:lnTo>
                      <a:pt x="1" y="748"/>
                    </a:lnTo>
                    <a:lnTo>
                      <a:pt x="0" y="758"/>
                    </a:lnTo>
                    <a:lnTo>
                      <a:pt x="0" y="760"/>
                    </a:lnTo>
                    <a:lnTo>
                      <a:pt x="345" y="960"/>
                    </a:lnTo>
                    <a:close/>
                  </a:path>
                </a:pathLst>
              </a:custGeom>
              <a:solidFill>
                <a:srgbClr val="33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5" name="Freeform 101"/>
              <p:cNvSpPr>
                <a:spLocks/>
              </p:cNvSpPr>
              <p:nvPr/>
            </p:nvSpPr>
            <p:spPr bwMode="auto">
              <a:xfrm>
                <a:off x="645" y="3158"/>
                <a:ext cx="22" cy="207"/>
              </a:xfrm>
              <a:custGeom>
                <a:avLst/>
                <a:gdLst>
                  <a:gd name="T0" fmla="*/ 0 w 45"/>
                  <a:gd name="T1" fmla="*/ 0 h 414"/>
                  <a:gd name="T2" fmla="*/ 0 w 45"/>
                  <a:gd name="T3" fmla="*/ 0 h 414"/>
                  <a:gd name="T4" fmla="*/ 0 w 45"/>
                  <a:gd name="T5" fmla="*/ 1 h 414"/>
                  <a:gd name="T6" fmla="*/ 0 w 45"/>
                  <a:gd name="T7" fmla="*/ 1 h 414"/>
                  <a:gd name="T8" fmla="*/ 0 w 45"/>
                  <a:gd name="T9" fmla="*/ 1 h 414"/>
                  <a:gd name="T10" fmla="*/ 0 w 45"/>
                  <a:gd name="T11" fmla="*/ 1 h 414"/>
                  <a:gd name="T12" fmla="*/ 0 w 45"/>
                  <a:gd name="T13" fmla="*/ 1 h 414"/>
                  <a:gd name="T14" fmla="*/ 0 w 45"/>
                  <a:gd name="T15" fmla="*/ 1 h 414"/>
                  <a:gd name="T16" fmla="*/ 0 w 45"/>
                  <a:gd name="T17" fmla="*/ 1 h 414"/>
                  <a:gd name="T18" fmla="*/ 0 w 45"/>
                  <a:gd name="T19" fmla="*/ 1 h 414"/>
                  <a:gd name="T20" fmla="*/ 0 w 45"/>
                  <a:gd name="T21" fmla="*/ 1 h 414"/>
                  <a:gd name="T22" fmla="*/ 0 w 45"/>
                  <a:gd name="T23" fmla="*/ 1 h 414"/>
                  <a:gd name="T24" fmla="*/ 0 w 45"/>
                  <a:gd name="T25" fmla="*/ 1 h 414"/>
                  <a:gd name="T26" fmla="*/ 0 w 45"/>
                  <a:gd name="T27" fmla="*/ 1 h 414"/>
                  <a:gd name="T28" fmla="*/ 0 w 45"/>
                  <a:gd name="T29" fmla="*/ 1 h 414"/>
                  <a:gd name="T30" fmla="*/ 0 w 45"/>
                  <a:gd name="T31" fmla="*/ 1 h 414"/>
                  <a:gd name="T32" fmla="*/ 0 w 45"/>
                  <a:gd name="T33" fmla="*/ 1 h 414"/>
                  <a:gd name="T34" fmla="*/ 0 w 45"/>
                  <a:gd name="T35" fmla="*/ 1 h 414"/>
                  <a:gd name="T36" fmla="*/ 0 w 45"/>
                  <a:gd name="T37" fmla="*/ 1 h 414"/>
                  <a:gd name="T38" fmla="*/ 0 w 45"/>
                  <a:gd name="T39" fmla="*/ 1 h 414"/>
                  <a:gd name="T40" fmla="*/ 0 w 45"/>
                  <a:gd name="T41" fmla="*/ 1 h 414"/>
                  <a:gd name="T42" fmla="*/ 0 w 45"/>
                  <a:gd name="T43" fmla="*/ 1 h 414"/>
                  <a:gd name="T44" fmla="*/ 0 w 45"/>
                  <a:gd name="T45" fmla="*/ 1 h 414"/>
                  <a:gd name="T46" fmla="*/ 0 w 45"/>
                  <a:gd name="T47" fmla="*/ 1 h 414"/>
                  <a:gd name="T48" fmla="*/ 0 w 45"/>
                  <a:gd name="T49" fmla="*/ 1 h 414"/>
                  <a:gd name="T50" fmla="*/ 0 w 45"/>
                  <a:gd name="T51" fmla="*/ 1 h 414"/>
                  <a:gd name="T52" fmla="*/ 0 w 45"/>
                  <a:gd name="T53" fmla="*/ 1 h 414"/>
                  <a:gd name="T54" fmla="*/ 0 w 45"/>
                  <a:gd name="T55" fmla="*/ 1 h 414"/>
                  <a:gd name="T56" fmla="*/ 0 w 45"/>
                  <a:gd name="T57" fmla="*/ 1 h 414"/>
                  <a:gd name="T58" fmla="*/ 0 w 45"/>
                  <a:gd name="T59" fmla="*/ 1 h 414"/>
                  <a:gd name="T60" fmla="*/ 0 w 45"/>
                  <a:gd name="T61" fmla="*/ 1 h 414"/>
                  <a:gd name="T62" fmla="*/ 0 w 45"/>
                  <a:gd name="T63" fmla="*/ 1 h 414"/>
                  <a:gd name="T64" fmla="*/ 0 w 45"/>
                  <a:gd name="T65" fmla="*/ 1 h 414"/>
                  <a:gd name="T66" fmla="*/ 0 w 45"/>
                  <a:gd name="T67" fmla="*/ 1 h 414"/>
                  <a:gd name="T68" fmla="*/ 0 w 45"/>
                  <a:gd name="T69" fmla="*/ 1 h 414"/>
                  <a:gd name="T70" fmla="*/ 0 w 45"/>
                  <a:gd name="T71" fmla="*/ 1 h 414"/>
                  <a:gd name="T72" fmla="*/ 0 w 45"/>
                  <a:gd name="T73" fmla="*/ 0 h 41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45"/>
                  <a:gd name="T112" fmla="*/ 0 h 414"/>
                  <a:gd name="T113" fmla="*/ 45 w 45"/>
                  <a:gd name="T114" fmla="*/ 414 h 41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45" h="414">
                    <a:moveTo>
                      <a:pt x="26" y="0"/>
                    </a:moveTo>
                    <a:lnTo>
                      <a:pt x="26" y="0"/>
                    </a:lnTo>
                    <a:lnTo>
                      <a:pt x="20" y="38"/>
                    </a:lnTo>
                    <a:lnTo>
                      <a:pt x="16" y="74"/>
                    </a:lnTo>
                    <a:lnTo>
                      <a:pt x="12" y="112"/>
                    </a:lnTo>
                    <a:lnTo>
                      <a:pt x="10" y="148"/>
                    </a:lnTo>
                    <a:lnTo>
                      <a:pt x="7" y="185"/>
                    </a:lnTo>
                    <a:lnTo>
                      <a:pt x="6" y="219"/>
                    </a:lnTo>
                    <a:lnTo>
                      <a:pt x="4" y="252"/>
                    </a:lnTo>
                    <a:lnTo>
                      <a:pt x="3" y="282"/>
                    </a:lnTo>
                    <a:lnTo>
                      <a:pt x="2" y="310"/>
                    </a:lnTo>
                    <a:lnTo>
                      <a:pt x="0" y="336"/>
                    </a:lnTo>
                    <a:lnTo>
                      <a:pt x="0" y="359"/>
                    </a:lnTo>
                    <a:lnTo>
                      <a:pt x="0" y="378"/>
                    </a:lnTo>
                    <a:lnTo>
                      <a:pt x="0" y="392"/>
                    </a:lnTo>
                    <a:lnTo>
                      <a:pt x="0" y="405"/>
                    </a:lnTo>
                    <a:lnTo>
                      <a:pt x="0" y="411"/>
                    </a:lnTo>
                    <a:lnTo>
                      <a:pt x="0" y="414"/>
                    </a:lnTo>
                    <a:lnTo>
                      <a:pt x="19" y="414"/>
                    </a:lnTo>
                    <a:lnTo>
                      <a:pt x="19" y="411"/>
                    </a:lnTo>
                    <a:lnTo>
                      <a:pt x="19" y="405"/>
                    </a:lnTo>
                    <a:lnTo>
                      <a:pt x="19" y="392"/>
                    </a:lnTo>
                    <a:lnTo>
                      <a:pt x="19" y="378"/>
                    </a:lnTo>
                    <a:lnTo>
                      <a:pt x="19" y="359"/>
                    </a:lnTo>
                    <a:lnTo>
                      <a:pt x="19" y="336"/>
                    </a:lnTo>
                    <a:lnTo>
                      <a:pt x="20" y="310"/>
                    </a:lnTo>
                    <a:lnTo>
                      <a:pt x="22" y="282"/>
                    </a:lnTo>
                    <a:lnTo>
                      <a:pt x="23" y="252"/>
                    </a:lnTo>
                    <a:lnTo>
                      <a:pt x="25" y="219"/>
                    </a:lnTo>
                    <a:lnTo>
                      <a:pt x="26" y="185"/>
                    </a:lnTo>
                    <a:lnTo>
                      <a:pt x="29" y="151"/>
                    </a:lnTo>
                    <a:lnTo>
                      <a:pt x="31" y="115"/>
                    </a:lnTo>
                    <a:lnTo>
                      <a:pt x="35" y="77"/>
                    </a:lnTo>
                    <a:lnTo>
                      <a:pt x="39" y="41"/>
                    </a:lnTo>
                    <a:lnTo>
                      <a:pt x="45" y="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6" name="Freeform 102"/>
              <p:cNvSpPr>
                <a:spLocks/>
              </p:cNvSpPr>
              <p:nvPr/>
            </p:nvSpPr>
            <p:spPr bwMode="auto">
              <a:xfrm>
                <a:off x="658" y="2965"/>
                <a:ext cx="60" cy="194"/>
              </a:xfrm>
              <a:custGeom>
                <a:avLst/>
                <a:gdLst>
                  <a:gd name="T0" fmla="*/ 1 w 120"/>
                  <a:gd name="T1" fmla="*/ 0 h 389"/>
                  <a:gd name="T2" fmla="*/ 1 w 120"/>
                  <a:gd name="T3" fmla="*/ 0 h 389"/>
                  <a:gd name="T4" fmla="*/ 1 w 120"/>
                  <a:gd name="T5" fmla="*/ 0 h 389"/>
                  <a:gd name="T6" fmla="*/ 1 w 120"/>
                  <a:gd name="T7" fmla="*/ 0 h 389"/>
                  <a:gd name="T8" fmla="*/ 1 w 120"/>
                  <a:gd name="T9" fmla="*/ 0 h 389"/>
                  <a:gd name="T10" fmla="*/ 1 w 120"/>
                  <a:gd name="T11" fmla="*/ 0 h 389"/>
                  <a:gd name="T12" fmla="*/ 1 w 120"/>
                  <a:gd name="T13" fmla="*/ 0 h 389"/>
                  <a:gd name="T14" fmla="*/ 1 w 120"/>
                  <a:gd name="T15" fmla="*/ 0 h 389"/>
                  <a:gd name="T16" fmla="*/ 1 w 120"/>
                  <a:gd name="T17" fmla="*/ 0 h 389"/>
                  <a:gd name="T18" fmla="*/ 1 w 120"/>
                  <a:gd name="T19" fmla="*/ 0 h 389"/>
                  <a:gd name="T20" fmla="*/ 1 w 120"/>
                  <a:gd name="T21" fmla="*/ 0 h 389"/>
                  <a:gd name="T22" fmla="*/ 1 w 120"/>
                  <a:gd name="T23" fmla="*/ 0 h 389"/>
                  <a:gd name="T24" fmla="*/ 1 w 120"/>
                  <a:gd name="T25" fmla="*/ 0 h 389"/>
                  <a:gd name="T26" fmla="*/ 1 w 120"/>
                  <a:gd name="T27" fmla="*/ 0 h 389"/>
                  <a:gd name="T28" fmla="*/ 1 w 120"/>
                  <a:gd name="T29" fmla="*/ 0 h 389"/>
                  <a:gd name="T30" fmla="*/ 1 w 120"/>
                  <a:gd name="T31" fmla="*/ 0 h 389"/>
                  <a:gd name="T32" fmla="*/ 1 w 120"/>
                  <a:gd name="T33" fmla="*/ 0 h 389"/>
                  <a:gd name="T34" fmla="*/ 0 w 120"/>
                  <a:gd name="T35" fmla="*/ 0 h 389"/>
                  <a:gd name="T36" fmla="*/ 1 w 120"/>
                  <a:gd name="T37" fmla="*/ 0 h 389"/>
                  <a:gd name="T38" fmla="*/ 1 w 120"/>
                  <a:gd name="T39" fmla="*/ 0 h 389"/>
                  <a:gd name="T40" fmla="*/ 1 w 120"/>
                  <a:gd name="T41" fmla="*/ 0 h 389"/>
                  <a:gd name="T42" fmla="*/ 1 w 120"/>
                  <a:gd name="T43" fmla="*/ 0 h 389"/>
                  <a:gd name="T44" fmla="*/ 1 w 120"/>
                  <a:gd name="T45" fmla="*/ 0 h 389"/>
                  <a:gd name="T46" fmla="*/ 1 w 120"/>
                  <a:gd name="T47" fmla="*/ 0 h 389"/>
                  <a:gd name="T48" fmla="*/ 1 w 120"/>
                  <a:gd name="T49" fmla="*/ 0 h 389"/>
                  <a:gd name="T50" fmla="*/ 1 w 120"/>
                  <a:gd name="T51" fmla="*/ 0 h 389"/>
                  <a:gd name="T52" fmla="*/ 1 w 120"/>
                  <a:gd name="T53" fmla="*/ 0 h 389"/>
                  <a:gd name="T54" fmla="*/ 1 w 120"/>
                  <a:gd name="T55" fmla="*/ 0 h 389"/>
                  <a:gd name="T56" fmla="*/ 1 w 120"/>
                  <a:gd name="T57" fmla="*/ 0 h 389"/>
                  <a:gd name="T58" fmla="*/ 1 w 120"/>
                  <a:gd name="T59" fmla="*/ 0 h 389"/>
                  <a:gd name="T60" fmla="*/ 1 w 120"/>
                  <a:gd name="T61" fmla="*/ 0 h 389"/>
                  <a:gd name="T62" fmla="*/ 1 w 120"/>
                  <a:gd name="T63" fmla="*/ 0 h 389"/>
                  <a:gd name="T64" fmla="*/ 1 w 120"/>
                  <a:gd name="T65" fmla="*/ 0 h 389"/>
                  <a:gd name="T66" fmla="*/ 1 w 120"/>
                  <a:gd name="T67" fmla="*/ 0 h 389"/>
                  <a:gd name="T68" fmla="*/ 1 w 120"/>
                  <a:gd name="T69" fmla="*/ 0 h 389"/>
                  <a:gd name="T70" fmla="*/ 1 w 120"/>
                  <a:gd name="T71" fmla="*/ 0 h 389"/>
                  <a:gd name="T72" fmla="*/ 1 w 120"/>
                  <a:gd name="T73" fmla="*/ 0 h 389"/>
                  <a:gd name="T74" fmla="*/ 1 w 120"/>
                  <a:gd name="T75" fmla="*/ 0 h 389"/>
                  <a:gd name="T76" fmla="*/ 1 w 120"/>
                  <a:gd name="T77" fmla="*/ 0 h 389"/>
                  <a:gd name="T78" fmla="*/ 1 w 120"/>
                  <a:gd name="T79" fmla="*/ 0 h 389"/>
                  <a:gd name="T80" fmla="*/ 1 w 120"/>
                  <a:gd name="T81" fmla="*/ 0 h 389"/>
                  <a:gd name="T82" fmla="*/ 1 w 120"/>
                  <a:gd name="T83" fmla="*/ 0 h 38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20"/>
                  <a:gd name="T127" fmla="*/ 0 h 389"/>
                  <a:gd name="T128" fmla="*/ 120 w 120"/>
                  <a:gd name="T129" fmla="*/ 389 h 38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20" h="389">
                    <a:moveTo>
                      <a:pt x="108" y="18"/>
                    </a:moveTo>
                    <a:lnTo>
                      <a:pt x="104" y="6"/>
                    </a:lnTo>
                    <a:lnTo>
                      <a:pt x="101" y="10"/>
                    </a:lnTo>
                    <a:lnTo>
                      <a:pt x="100" y="15"/>
                    </a:lnTo>
                    <a:lnTo>
                      <a:pt x="97" y="23"/>
                    </a:lnTo>
                    <a:lnTo>
                      <a:pt x="90" y="38"/>
                    </a:lnTo>
                    <a:lnTo>
                      <a:pt x="85" y="56"/>
                    </a:lnTo>
                    <a:lnTo>
                      <a:pt x="78" y="75"/>
                    </a:lnTo>
                    <a:lnTo>
                      <a:pt x="70" y="98"/>
                    </a:lnTo>
                    <a:lnTo>
                      <a:pt x="62" y="122"/>
                    </a:lnTo>
                    <a:lnTo>
                      <a:pt x="54" y="149"/>
                    </a:lnTo>
                    <a:lnTo>
                      <a:pt x="46" y="178"/>
                    </a:lnTo>
                    <a:lnTo>
                      <a:pt x="36" y="209"/>
                    </a:lnTo>
                    <a:lnTo>
                      <a:pt x="28" y="243"/>
                    </a:lnTo>
                    <a:lnTo>
                      <a:pt x="20" y="278"/>
                    </a:lnTo>
                    <a:lnTo>
                      <a:pt x="13" y="313"/>
                    </a:lnTo>
                    <a:lnTo>
                      <a:pt x="5" y="350"/>
                    </a:lnTo>
                    <a:lnTo>
                      <a:pt x="0" y="386"/>
                    </a:lnTo>
                    <a:lnTo>
                      <a:pt x="19" y="389"/>
                    </a:lnTo>
                    <a:lnTo>
                      <a:pt x="24" y="352"/>
                    </a:lnTo>
                    <a:lnTo>
                      <a:pt x="32" y="316"/>
                    </a:lnTo>
                    <a:lnTo>
                      <a:pt x="39" y="281"/>
                    </a:lnTo>
                    <a:lnTo>
                      <a:pt x="47" y="249"/>
                    </a:lnTo>
                    <a:lnTo>
                      <a:pt x="55" y="215"/>
                    </a:lnTo>
                    <a:lnTo>
                      <a:pt x="65" y="184"/>
                    </a:lnTo>
                    <a:lnTo>
                      <a:pt x="73" y="154"/>
                    </a:lnTo>
                    <a:lnTo>
                      <a:pt x="81" y="127"/>
                    </a:lnTo>
                    <a:lnTo>
                      <a:pt x="89" y="103"/>
                    </a:lnTo>
                    <a:lnTo>
                      <a:pt x="97" y="80"/>
                    </a:lnTo>
                    <a:lnTo>
                      <a:pt x="104" y="61"/>
                    </a:lnTo>
                    <a:lnTo>
                      <a:pt x="109" y="44"/>
                    </a:lnTo>
                    <a:lnTo>
                      <a:pt x="113" y="31"/>
                    </a:lnTo>
                    <a:lnTo>
                      <a:pt x="119" y="21"/>
                    </a:lnTo>
                    <a:lnTo>
                      <a:pt x="120" y="15"/>
                    </a:lnTo>
                    <a:lnTo>
                      <a:pt x="120" y="14"/>
                    </a:lnTo>
                    <a:lnTo>
                      <a:pt x="116" y="2"/>
                    </a:lnTo>
                    <a:lnTo>
                      <a:pt x="120" y="14"/>
                    </a:lnTo>
                    <a:lnTo>
                      <a:pt x="120" y="7"/>
                    </a:lnTo>
                    <a:lnTo>
                      <a:pt x="116" y="2"/>
                    </a:lnTo>
                    <a:lnTo>
                      <a:pt x="109" y="0"/>
                    </a:lnTo>
                    <a:lnTo>
                      <a:pt x="104" y="6"/>
                    </a:lnTo>
                    <a:lnTo>
                      <a:pt x="108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7" name="Freeform 103"/>
              <p:cNvSpPr>
                <a:spLocks/>
              </p:cNvSpPr>
              <p:nvPr/>
            </p:nvSpPr>
            <p:spPr bwMode="auto">
              <a:xfrm>
                <a:off x="559" y="2881"/>
                <a:ext cx="157" cy="93"/>
              </a:xfrm>
              <a:custGeom>
                <a:avLst/>
                <a:gdLst>
                  <a:gd name="T0" fmla="*/ 1 w 314"/>
                  <a:gd name="T1" fmla="*/ 1 h 186"/>
                  <a:gd name="T2" fmla="*/ 1 w 314"/>
                  <a:gd name="T3" fmla="*/ 1 h 186"/>
                  <a:gd name="T4" fmla="*/ 1 w 314"/>
                  <a:gd name="T5" fmla="*/ 1 h 186"/>
                  <a:gd name="T6" fmla="*/ 1 w 314"/>
                  <a:gd name="T7" fmla="*/ 1 h 186"/>
                  <a:gd name="T8" fmla="*/ 1 w 314"/>
                  <a:gd name="T9" fmla="*/ 0 h 186"/>
                  <a:gd name="T10" fmla="*/ 1 w 314"/>
                  <a:gd name="T11" fmla="*/ 1 h 186"/>
                  <a:gd name="T12" fmla="*/ 1 w 314"/>
                  <a:gd name="T13" fmla="*/ 0 h 186"/>
                  <a:gd name="T14" fmla="*/ 1 w 314"/>
                  <a:gd name="T15" fmla="*/ 0 h 186"/>
                  <a:gd name="T16" fmla="*/ 1 w 314"/>
                  <a:gd name="T17" fmla="*/ 1 h 186"/>
                  <a:gd name="T18" fmla="*/ 0 w 314"/>
                  <a:gd name="T19" fmla="*/ 1 h 186"/>
                  <a:gd name="T20" fmla="*/ 1 w 314"/>
                  <a:gd name="T21" fmla="*/ 1 h 186"/>
                  <a:gd name="T22" fmla="*/ 1 w 314"/>
                  <a:gd name="T23" fmla="*/ 1 h 1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14"/>
                  <a:gd name="T37" fmla="*/ 0 h 186"/>
                  <a:gd name="T38" fmla="*/ 314 w 314"/>
                  <a:gd name="T39" fmla="*/ 186 h 1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14" h="186">
                    <a:moveTo>
                      <a:pt x="17" y="12"/>
                    </a:moveTo>
                    <a:lnTo>
                      <a:pt x="5" y="16"/>
                    </a:lnTo>
                    <a:lnTo>
                      <a:pt x="306" y="186"/>
                    </a:lnTo>
                    <a:lnTo>
                      <a:pt x="314" y="170"/>
                    </a:lnTo>
                    <a:lnTo>
                      <a:pt x="13" y="0"/>
                    </a:lnTo>
                    <a:lnTo>
                      <a:pt x="1" y="4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1" y="4"/>
                    </a:lnTo>
                    <a:lnTo>
                      <a:pt x="0" y="11"/>
                    </a:lnTo>
                    <a:lnTo>
                      <a:pt x="5" y="16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8" name="Freeform 104"/>
              <p:cNvSpPr>
                <a:spLocks/>
              </p:cNvSpPr>
              <p:nvPr/>
            </p:nvSpPr>
            <p:spPr bwMode="auto">
              <a:xfrm>
                <a:off x="498" y="2883"/>
                <a:ext cx="70" cy="166"/>
              </a:xfrm>
              <a:custGeom>
                <a:avLst/>
                <a:gdLst>
                  <a:gd name="T0" fmla="*/ 1 w 139"/>
                  <a:gd name="T1" fmla="*/ 0 h 333"/>
                  <a:gd name="T2" fmla="*/ 1 w 139"/>
                  <a:gd name="T3" fmla="*/ 0 h 333"/>
                  <a:gd name="T4" fmla="*/ 1 w 139"/>
                  <a:gd name="T5" fmla="*/ 0 h 333"/>
                  <a:gd name="T6" fmla="*/ 1 w 139"/>
                  <a:gd name="T7" fmla="*/ 0 h 333"/>
                  <a:gd name="T8" fmla="*/ 1 w 139"/>
                  <a:gd name="T9" fmla="*/ 0 h 333"/>
                  <a:gd name="T10" fmla="*/ 1 w 139"/>
                  <a:gd name="T11" fmla="*/ 0 h 333"/>
                  <a:gd name="T12" fmla="*/ 1 w 139"/>
                  <a:gd name="T13" fmla="*/ 0 h 333"/>
                  <a:gd name="T14" fmla="*/ 1 w 139"/>
                  <a:gd name="T15" fmla="*/ 0 h 333"/>
                  <a:gd name="T16" fmla="*/ 1 w 139"/>
                  <a:gd name="T17" fmla="*/ 0 h 333"/>
                  <a:gd name="T18" fmla="*/ 1 w 139"/>
                  <a:gd name="T19" fmla="*/ 0 h 333"/>
                  <a:gd name="T20" fmla="*/ 1 w 139"/>
                  <a:gd name="T21" fmla="*/ 0 h 333"/>
                  <a:gd name="T22" fmla="*/ 1 w 139"/>
                  <a:gd name="T23" fmla="*/ 0 h 333"/>
                  <a:gd name="T24" fmla="*/ 1 w 139"/>
                  <a:gd name="T25" fmla="*/ 0 h 333"/>
                  <a:gd name="T26" fmla="*/ 1 w 139"/>
                  <a:gd name="T27" fmla="*/ 0 h 333"/>
                  <a:gd name="T28" fmla="*/ 1 w 139"/>
                  <a:gd name="T29" fmla="*/ 0 h 333"/>
                  <a:gd name="T30" fmla="*/ 1 w 139"/>
                  <a:gd name="T31" fmla="*/ 0 h 333"/>
                  <a:gd name="T32" fmla="*/ 1 w 139"/>
                  <a:gd name="T33" fmla="*/ 0 h 333"/>
                  <a:gd name="T34" fmla="*/ 1 w 139"/>
                  <a:gd name="T35" fmla="*/ 0 h 333"/>
                  <a:gd name="T36" fmla="*/ 1 w 139"/>
                  <a:gd name="T37" fmla="*/ 0 h 333"/>
                  <a:gd name="T38" fmla="*/ 1 w 139"/>
                  <a:gd name="T39" fmla="*/ 0 h 333"/>
                  <a:gd name="T40" fmla="*/ 1 w 139"/>
                  <a:gd name="T41" fmla="*/ 0 h 333"/>
                  <a:gd name="T42" fmla="*/ 1 w 139"/>
                  <a:gd name="T43" fmla="*/ 0 h 333"/>
                  <a:gd name="T44" fmla="*/ 1 w 139"/>
                  <a:gd name="T45" fmla="*/ 0 h 333"/>
                  <a:gd name="T46" fmla="*/ 1 w 139"/>
                  <a:gd name="T47" fmla="*/ 0 h 333"/>
                  <a:gd name="T48" fmla="*/ 1 w 139"/>
                  <a:gd name="T49" fmla="*/ 0 h 333"/>
                  <a:gd name="T50" fmla="*/ 1 w 139"/>
                  <a:gd name="T51" fmla="*/ 0 h 333"/>
                  <a:gd name="T52" fmla="*/ 1 w 139"/>
                  <a:gd name="T53" fmla="*/ 0 h 333"/>
                  <a:gd name="T54" fmla="*/ 1 w 139"/>
                  <a:gd name="T55" fmla="*/ 0 h 333"/>
                  <a:gd name="T56" fmla="*/ 1 w 139"/>
                  <a:gd name="T57" fmla="*/ 0 h 333"/>
                  <a:gd name="T58" fmla="*/ 1 w 139"/>
                  <a:gd name="T59" fmla="*/ 0 h 333"/>
                  <a:gd name="T60" fmla="*/ 1 w 139"/>
                  <a:gd name="T61" fmla="*/ 0 h 333"/>
                  <a:gd name="T62" fmla="*/ 1 w 139"/>
                  <a:gd name="T63" fmla="*/ 0 h 333"/>
                  <a:gd name="T64" fmla="*/ 1 w 139"/>
                  <a:gd name="T65" fmla="*/ 0 h 333"/>
                  <a:gd name="T66" fmla="*/ 1 w 139"/>
                  <a:gd name="T67" fmla="*/ 0 h 333"/>
                  <a:gd name="T68" fmla="*/ 0 w 139"/>
                  <a:gd name="T69" fmla="*/ 0 h 333"/>
                  <a:gd name="T70" fmla="*/ 0 w 139"/>
                  <a:gd name="T71" fmla="*/ 0 h 333"/>
                  <a:gd name="T72" fmla="*/ 1 w 139"/>
                  <a:gd name="T73" fmla="*/ 0 h 33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9"/>
                  <a:gd name="T112" fmla="*/ 0 h 333"/>
                  <a:gd name="T113" fmla="*/ 139 w 139"/>
                  <a:gd name="T114" fmla="*/ 333 h 33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9" h="333">
                    <a:moveTo>
                      <a:pt x="19" y="333"/>
                    </a:moveTo>
                    <a:lnTo>
                      <a:pt x="19" y="333"/>
                    </a:lnTo>
                    <a:lnTo>
                      <a:pt x="26" y="306"/>
                    </a:lnTo>
                    <a:lnTo>
                      <a:pt x="33" y="278"/>
                    </a:lnTo>
                    <a:lnTo>
                      <a:pt x="41" y="249"/>
                    </a:lnTo>
                    <a:lnTo>
                      <a:pt x="50" y="221"/>
                    </a:lnTo>
                    <a:lnTo>
                      <a:pt x="61" y="193"/>
                    </a:lnTo>
                    <a:lnTo>
                      <a:pt x="70" y="166"/>
                    </a:lnTo>
                    <a:lnTo>
                      <a:pt x="80" y="142"/>
                    </a:lnTo>
                    <a:lnTo>
                      <a:pt x="89" y="117"/>
                    </a:lnTo>
                    <a:lnTo>
                      <a:pt x="99" y="94"/>
                    </a:lnTo>
                    <a:lnTo>
                      <a:pt x="108" y="73"/>
                    </a:lnTo>
                    <a:lnTo>
                      <a:pt x="118" y="54"/>
                    </a:lnTo>
                    <a:lnTo>
                      <a:pt x="124" y="39"/>
                    </a:lnTo>
                    <a:lnTo>
                      <a:pt x="131" y="26"/>
                    </a:lnTo>
                    <a:lnTo>
                      <a:pt x="135" y="16"/>
                    </a:lnTo>
                    <a:lnTo>
                      <a:pt x="138" y="11"/>
                    </a:lnTo>
                    <a:lnTo>
                      <a:pt x="139" y="8"/>
                    </a:lnTo>
                    <a:lnTo>
                      <a:pt x="123" y="0"/>
                    </a:lnTo>
                    <a:lnTo>
                      <a:pt x="122" y="3"/>
                    </a:lnTo>
                    <a:lnTo>
                      <a:pt x="119" y="8"/>
                    </a:lnTo>
                    <a:lnTo>
                      <a:pt x="115" y="17"/>
                    </a:lnTo>
                    <a:lnTo>
                      <a:pt x="108" y="31"/>
                    </a:lnTo>
                    <a:lnTo>
                      <a:pt x="101" y="46"/>
                    </a:lnTo>
                    <a:lnTo>
                      <a:pt x="92" y="65"/>
                    </a:lnTo>
                    <a:lnTo>
                      <a:pt x="83" y="86"/>
                    </a:lnTo>
                    <a:lnTo>
                      <a:pt x="73" y="109"/>
                    </a:lnTo>
                    <a:lnTo>
                      <a:pt x="64" y="133"/>
                    </a:lnTo>
                    <a:lnTo>
                      <a:pt x="52" y="160"/>
                    </a:lnTo>
                    <a:lnTo>
                      <a:pt x="42" y="187"/>
                    </a:lnTo>
                    <a:lnTo>
                      <a:pt x="31" y="216"/>
                    </a:lnTo>
                    <a:lnTo>
                      <a:pt x="22" y="244"/>
                    </a:lnTo>
                    <a:lnTo>
                      <a:pt x="14" y="272"/>
                    </a:lnTo>
                    <a:lnTo>
                      <a:pt x="7" y="301"/>
                    </a:lnTo>
                    <a:lnTo>
                      <a:pt x="0" y="330"/>
                    </a:lnTo>
                    <a:lnTo>
                      <a:pt x="19" y="3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79" name="Freeform 105"/>
              <p:cNvSpPr>
                <a:spLocks/>
              </p:cNvSpPr>
              <p:nvPr/>
            </p:nvSpPr>
            <p:spPr bwMode="auto">
              <a:xfrm>
                <a:off x="473" y="3048"/>
                <a:ext cx="35" cy="222"/>
              </a:xfrm>
              <a:custGeom>
                <a:avLst/>
                <a:gdLst>
                  <a:gd name="T0" fmla="*/ 1 w 70"/>
                  <a:gd name="T1" fmla="*/ 1 h 444"/>
                  <a:gd name="T2" fmla="*/ 1 w 70"/>
                  <a:gd name="T3" fmla="*/ 1 h 444"/>
                  <a:gd name="T4" fmla="*/ 1 w 70"/>
                  <a:gd name="T5" fmla="*/ 1 h 444"/>
                  <a:gd name="T6" fmla="*/ 1 w 70"/>
                  <a:gd name="T7" fmla="*/ 1 h 444"/>
                  <a:gd name="T8" fmla="*/ 1 w 70"/>
                  <a:gd name="T9" fmla="*/ 1 h 444"/>
                  <a:gd name="T10" fmla="*/ 1 w 70"/>
                  <a:gd name="T11" fmla="*/ 1 h 444"/>
                  <a:gd name="T12" fmla="*/ 1 w 70"/>
                  <a:gd name="T13" fmla="*/ 1 h 444"/>
                  <a:gd name="T14" fmla="*/ 1 w 70"/>
                  <a:gd name="T15" fmla="*/ 1 h 444"/>
                  <a:gd name="T16" fmla="*/ 1 w 70"/>
                  <a:gd name="T17" fmla="*/ 1 h 444"/>
                  <a:gd name="T18" fmla="*/ 1 w 70"/>
                  <a:gd name="T19" fmla="*/ 1 h 444"/>
                  <a:gd name="T20" fmla="*/ 1 w 70"/>
                  <a:gd name="T21" fmla="*/ 1 h 444"/>
                  <a:gd name="T22" fmla="*/ 1 w 70"/>
                  <a:gd name="T23" fmla="*/ 1 h 444"/>
                  <a:gd name="T24" fmla="*/ 1 w 70"/>
                  <a:gd name="T25" fmla="*/ 1 h 444"/>
                  <a:gd name="T26" fmla="*/ 1 w 70"/>
                  <a:gd name="T27" fmla="*/ 1 h 444"/>
                  <a:gd name="T28" fmla="*/ 1 w 70"/>
                  <a:gd name="T29" fmla="*/ 1 h 444"/>
                  <a:gd name="T30" fmla="*/ 1 w 70"/>
                  <a:gd name="T31" fmla="*/ 1 h 444"/>
                  <a:gd name="T32" fmla="*/ 1 w 70"/>
                  <a:gd name="T33" fmla="*/ 1 h 444"/>
                  <a:gd name="T34" fmla="*/ 1 w 70"/>
                  <a:gd name="T35" fmla="*/ 1 h 444"/>
                  <a:gd name="T36" fmla="*/ 1 w 70"/>
                  <a:gd name="T37" fmla="*/ 0 h 444"/>
                  <a:gd name="T38" fmla="*/ 1 w 70"/>
                  <a:gd name="T39" fmla="*/ 1 h 444"/>
                  <a:gd name="T40" fmla="*/ 1 w 70"/>
                  <a:gd name="T41" fmla="*/ 1 h 444"/>
                  <a:gd name="T42" fmla="*/ 1 w 70"/>
                  <a:gd name="T43" fmla="*/ 1 h 444"/>
                  <a:gd name="T44" fmla="*/ 1 w 70"/>
                  <a:gd name="T45" fmla="*/ 1 h 444"/>
                  <a:gd name="T46" fmla="*/ 1 w 70"/>
                  <a:gd name="T47" fmla="*/ 1 h 444"/>
                  <a:gd name="T48" fmla="*/ 1 w 70"/>
                  <a:gd name="T49" fmla="*/ 1 h 444"/>
                  <a:gd name="T50" fmla="*/ 1 w 70"/>
                  <a:gd name="T51" fmla="*/ 1 h 444"/>
                  <a:gd name="T52" fmla="*/ 1 w 70"/>
                  <a:gd name="T53" fmla="*/ 1 h 444"/>
                  <a:gd name="T54" fmla="*/ 1 w 70"/>
                  <a:gd name="T55" fmla="*/ 1 h 444"/>
                  <a:gd name="T56" fmla="*/ 1 w 70"/>
                  <a:gd name="T57" fmla="*/ 1 h 444"/>
                  <a:gd name="T58" fmla="*/ 1 w 70"/>
                  <a:gd name="T59" fmla="*/ 1 h 444"/>
                  <a:gd name="T60" fmla="*/ 1 w 70"/>
                  <a:gd name="T61" fmla="*/ 1 h 444"/>
                  <a:gd name="T62" fmla="*/ 1 w 70"/>
                  <a:gd name="T63" fmla="*/ 1 h 444"/>
                  <a:gd name="T64" fmla="*/ 1 w 70"/>
                  <a:gd name="T65" fmla="*/ 1 h 444"/>
                  <a:gd name="T66" fmla="*/ 0 w 70"/>
                  <a:gd name="T67" fmla="*/ 1 h 444"/>
                  <a:gd name="T68" fmla="*/ 0 w 70"/>
                  <a:gd name="T69" fmla="*/ 1 h 444"/>
                  <a:gd name="T70" fmla="*/ 1 w 70"/>
                  <a:gd name="T71" fmla="*/ 1 h 444"/>
                  <a:gd name="T72" fmla="*/ 0 w 70"/>
                  <a:gd name="T73" fmla="*/ 1 h 444"/>
                  <a:gd name="T74" fmla="*/ 1 w 70"/>
                  <a:gd name="T75" fmla="*/ 1 h 444"/>
                  <a:gd name="T76" fmla="*/ 1 w 70"/>
                  <a:gd name="T77" fmla="*/ 1 h 444"/>
                  <a:gd name="T78" fmla="*/ 1 w 70"/>
                  <a:gd name="T79" fmla="*/ 1 h 444"/>
                  <a:gd name="T80" fmla="*/ 1 w 70"/>
                  <a:gd name="T81" fmla="*/ 1 h 444"/>
                  <a:gd name="T82" fmla="*/ 1 w 70"/>
                  <a:gd name="T83" fmla="*/ 1 h 44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70"/>
                  <a:gd name="T127" fmla="*/ 0 h 444"/>
                  <a:gd name="T128" fmla="*/ 70 w 70"/>
                  <a:gd name="T129" fmla="*/ 444 h 44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70" h="444">
                    <a:moveTo>
                      <a:pt x="14" y="426"/>
                    </a:moveTo>
                    <a:lnTo>
                      <a:pt x="19" y="436"/>
                    </a:lnTo>
                    <a:lnTo>
                      <a:pt x="19" y="433"/>
                    </a:lnTo>
                    <a:lnTo>
                      <a:pt x="20" y="424"/>
                    </a:lnTo>
                    <a:lnTo>
                      <a:pt x="22" y="409"/>
                    </a:lnTo>
                    <a:lnTo>
                      <a:pt x="23" y="387"/>
                    </a:lnTo>
                    <a:lnTo>
                      <a:pt x="24" y="364"/>
                    </a:lnTo>
                    <a:lnTo>
                      <a:pt x="27" y="337"/>
                    </a:lnTo>
                    <a:lnTo>
                      <a:pt x="30" y="306"/>
                    </a:lnTo>
                    <a:lnTo>
                      <a:pt x="34" y="274"/>
                    </a:lnTo>
                    <a:lnTo>
                      <a:pt x="37" y="239"/>
                    </a:lnTo>
                    <a:lnTo>
                      <a:pt x="41" y="204"/>
                    </a:lnTo>
                    <a:lnTo>
                      <a:pt x="45" y="167"/>
                    </a:lnTo>
                    <a:lnTo>
                      <a:pt x="50" y="132"/>
                    </a:lnTo>
                    <a:lnTo>
                      <a:pt x="54" y="97"/>
                    </a:lnTo>
                    <a:lnTo>
                      <a:pt x="59" y="64"/>
                    </a:lnTo>
                    <a:lnTo>
                      <a:pt x="65" y="31"/>
                    </a:lnTo>
                    <a:lnTo>
                      <a:pt x="70" y="3"/>
                    </a:lnTo>
                    <a:lnTo>
                      <a:pt x="51" y="0"/>
                    </a:lnTo>
                    <a:lnTo>
                      <a:pt x="46" y="29"/>
                    </a:lnTo>
                    <a:lnTo>
                      <a:pt x="41" y="61"/>
                    </a:lnTo>
                    <a:lnTo>
                      <a:pt x="35" y="95"/>
                    </a:lnTo>
                    <a:lnTo>
                      <a:pt x="31" y="130"/>
                    </a:lnTo>
                    <a:lnTo>
                      <a:pt x="26" y="165"/>
                    </a:lnTo>
                    <a:lnTo>
                      <a:pt x="22" y="201"/>
                    </a:lnTo>
                    <a:lnTo>
                      <a:pt x="18" y="236"/>
                    </a:lnTo>
                    <a:lnTo>
                      <a:pt x="15" y="271"/>
                    </a:lnTo>
                    <a:lnTo>
                      <a:pt x="11" y="304"/>
                    </a:lnTo>
                    <a:lnTo>
                      <a:pt x="8" y="335"/>
                    </a:lnTo>
                    <a:lnTo>
                      <a:pt x="5" y="362"/>
                    </a:lnTo>
                    <a:lnTo>
                      <a:pt x="4" y="387"/>
                    </a:lnTo>
                    <a:lnTo>
                      <a:pt x="3" y="406"/>
                    </a:lnTo>
                    <a:lnTo>
                      <a:pt x="1" y="421"/>
                    </a:lnTo>
                    <a:lnTo>
                      <a:pt x="0" y="430"/>
                    </a:lnTo>
                    <a:lnTo>
                      <a:pt x="0" y="433"/>
                    </a:lnTo>
                    <a:lnTo>
                      <a:pt x="5" y="443"/>
                    </a:lnTo>
                    <a:lnTo>
                      <a:pt x="0" y="433"/>
                    </a:lnTo>
                    <a:lnTo>
                      <a:pt x="3" y="440"/>
                    </a:lnTo>
                    <a:lnTo>
                      <a:pt x="8" y="444"/>
                    </a:lnTo>
                    <a:lnTo>
                      <a:pt x="15" y="443"/>
                    </a:lnTo>
                    <a:lnTo>
                      <a:pt x="19" y="436"/>
                    </a:lnTo>
                    <a:lnTo>
                      <a:pt x="14" y="4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0" name="Freeform 106"/>
              <p:cNvSpPr>
                <a:spLocks/>
              </p:cNvSpPr>
              <p:nvPr/>
            </p:nvSpPr>
            <p:spPr bwMode="auto">
              <a:xfrm>
                <a:off x="475" y="3261"/>
                <a:ext cx="180" cy="108"/>
              </a:xfrm>
              <a:custGeom>
                <a:avLst/>
                <a:gdLst>
                  <a:gd name="T0" fmla="*/ 1 w 359"/>
                  <a:gd name="T1" fmla="*/ 1 h 216"/>
                  <a:gd name="T2" fmla="*/ 1 w 359"/>
                  <a:gd name="T3" fmla="*/ 1 h 216"/>
                  <a:gd name="T4" fmla="*/ 1 w 359"/>
                  <a:gd name="T5" fmla="*/ 0 h 216"/>
                  <a:gd name="T6" fmla="*/ 0 w 359"/>
                  <a:gd name="T7" fmla="*/ 1 h 216"/>
                  <a:gd name="T8" fmla="*/ 1 w 359"/>
                  <a:gd name="T9" fmla="*/ 1 h 216"/>
                  <a:gd name="T10" fmla="*/ 1 w 359"/>
                  <a:gd name="T11" fmla="*/ 1 h 216"/>
                  <a:gd name="T12" fmla="*/ 1 w 359"/>
                  <a:gd name="T13" fmla="*/ 1 h 216"/>
                  <a:gd name="T14" fmla="*/ 1 w 359"/>
                  <a:gd name="T15" fmla="*/ 1 h 216"/>
                  <a:gd name="T16" fmla="*/ 1 w 359"/>
                  <a:gd name="T17" fmla="*/ 1 h 216"/>
                  <a:gd name="T18" fmla="*/ 1 w 359"/>
                  <a:gd name="T19" fmla="*/ 1 h 216"/>
                  <a:gd name="T20" fmla="*/ 1 w 359"/>
                  <a:gd name="T21" fmla="*/ 1 h 216"/>
                  <a:gd name="T22" fmla="*/ 1 w 359"/>
                  <a:gd name="T23" fmla="*/ 1 h 21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59"/>
                  <a:gd name="T37" fmla="*/ 0 h 216"/>
                  <a:gd name="T38" fmla="*/ 359 w 359"/>
                  <a:gd name="T39" fmla="*/ 216 h 21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59" h="216">
                    <a:moveTo>
                      <a:pt x="340" y="208"/>
                    </a:moveTo>
                    <a:lnTo>
                      <a:pt x="354" y="200"/>
                    </a:lnTo>
                    <a:lnTo>
                      <a:pt x="9" y="0"/>
                    </a:lnTo>
                    <a:lnTo>
                      <a:pt x="0" y="17"/>
                    </a:lnTo>
                    <a:lnTo>
                      <a:pt x="346" y="216"/>
                    </a:lnTo>
                    <a:lnTo>
                      <a:pt x="359" y="208"/>
                    </a:lnTo>
                    <a:lnTo>
                      <a:pt x="346" y="216"/>
                    </a:lnTo>
                    <a:lnTo>
                      <a:pt x="352" y="216"/>
                    </a:lnTo>
                    <a:lnTo>
                      <a:pt x="358" y="212"/>
                    </a:lnTo>
                    <a:lnTo>
                      <a:pt x="359" y="205"/>
                    </a:lnTo>
                    <a:lnTo>
                      <a:pt x="354" y="200"/>
                    </a:lnTo>
                    <a:lnTo>
                      <a:pt x="340" y="20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1" name="Freeform 107"/>
              <p:cNvSpPr>
                <a:spLocks/>
              </p:cNvSpPr>
              <p:nvPr/>
            </p:nvSpPr>
            <p:spPr bwMode="auto">
              <a:xfrm>
                <a:off x="564" y="2736"/>
                <a:ext cx="402" cy="234"/>
              </a:xfrm>
              <a:custGeom>
                <a:avLst/>
                <a:gdLst>
                  <a:gd name="T0" fmla="*/ 0 w 805"/>
                  <a:gd name="T1" fmla="*/ 1 h 468"/>
                  <a:gd name="T2" fmla="*/ 0 w 805"/>
                  <a:gd name="T3" fmla="*/ 1 h 468"/>
                  <a:gd name="T4" fmla="*/ 0 w 805"/>
                  <a:gd name="T5" fmla="*/ 1 h 468"/>
                  <a:gd name="T6" fmla="*/ 0 w 805"/>
                  <a:gd name="T7" fmla="*/ 0 h 468"/>
                  <a:gd name="T8" fmla="*/ 0 w 805"/>
                  <a:gd name="T9" fmla="*/ 1 h 4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5"/>
                  <a:gd name="T16" fmla="*/ 0 h 468"/>
                  <a:gd name="T17" fmla="*/ 805 w 805"/>
                  <a:gd name="T18" fmla="*/ 468 h 4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5" h="468">
                    <a:moveTo>
                      <a:pt x="0" y="298"/>
                    </a:moveTo>
                    <a:lnTo>
                      <a:pt x="301" y="468"/>
                    </a:lnTo>
                    <a:lnTo>
                      <a:pt x="805" y="177"/>
                    </a:lnTo>
                    <a:lnTo>
                      <a:pt x="503" y="0"/>
                    </a:lnTo>
                    <a:lnTo>
                      <a:pt x="0" y="298"/>
                    </a:lnTo>
                    <a:close/>
                  </a:path>
                </a:pathLst>
              </a:custGeom>
              <a:solidFill>
                <a:srgbClr val="66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2" name="Freeform 108"/>
              <p:cNvSpPr>
                <a:spLocks/>
              </p:cNvSpPr>
              <p:nvPr/>
            </p:nvSpPr>
            <p:spPr bwMode="auto">
              <a:xfrm>
                <a:off x="562" y="2881"/>
                <a:ext cx="157" cy="93"/>
              </a:xfrm>
              <a:custGeom>
                <a:avLst/>
                <a:gdLst>
                  <a:gd name="T0" fmla="*/ 1 w 314"/>
                  <a:gd name="T1" fmla="*/ 1 h 186"/>
                  <a:gd name="T2" fmla="*/ 1 w 314"/>
                  <a:gd name="T3" fmla="*/ 1 h 186"/>
                  <a:gd name="T4" fmla="*/ 1 w 314"/>
                  <a:gd name="T5" fmla="*/ 0 h 186"/>
                  <a:gd name="T6" fmla="*/ 0 w 314"/>
                  <a:gd name="T7" fmla="*/ 1 h 186"/>
                  <a:gd name="T8" fmla="*/ 1 w 314"/>
                  <a:gd name="T9" fmla="*/ 1 h 186"/>
                  <a:gd name="T10" fmla="*/ 1 w 314"/>
                  <a:gd name="T11" fmla="*/ 1 h 186"/>
                  <a:gd name="T12" fmla="*/ 1 w 314"/>
                  <a:gd name="T13" fmla="*/ 1 h 186"/>
                  <a:gd name="T14" fmla="*/ 1 w 314"/>
                  <a:gd name="T15" fmla="*/ 1 h 186"/>
                  <a:gd name="T16" fmla="*/ 1 w 314"/>
                  <a:gd name="T17" fmla="*/ 1 h 186"/>
                  <a:gd name="T18" fmla="*/ 1 w 314"/>
                  <a:gd name="T19" fmla="*/ 1 h 186"/>
                  <a:gd name="T20" fmla="*/ 1 w 314"/>
                  <a:gd name="T21" fmla="*/ 1 h 186"/>
                  <a:gd name="T22" fmla="*/ 1 w 314"/>
                  <a:gd name="T23" fmla="*/ 1 h 1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14"/>
                  <a:gd name="T37" fmla="*/ 0 h 186"/>
                  <a:gd name="T38" fmla="*/ 314 w 314"/>
                  <a:gd name="T39" fmla="*/ 186 h 1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14" h="186">
                    <a:moveTo>
                      <a:pt x="299" y="170"/>
                    </a:moveTo>
                    <a:lnTo>
                      <a:pt x="309" y="170"/>
                    </a:lnTo>
                    <a:lnTo>
                      <a:pt x="8" y="0"/>
                    </a:lnTo>
                    <a:lnTo>
                      <a:pt x="0" y="16"/>
                    </a:lnTo>
                    <a:lnTo>
                      <a:pt x="301" y="186"/>
                    </a:lnTo>
                    <a:lnTo>
                      <a:pt x="310" y="186"/>
                    </a:lnTo>
                    <a:lnTo>
                      <a:pt x="301" y="186"/>
                    </a:lnTo>
                    <a:lnTo>
                      <a:pt x="307" y="186"/>
                    </a:lnTo>
                    <a:lnTo>
                      <a:pt x="313" y="182"/>
                    </a:lnTo>
                    <a:lnTo>
                      <a:pt x="314" y="175"/>
                    </a:lnTo>
                    <a:lnTo>
                      <a:pt x="309" y="170"/>
                    </a:lnTo>
                    <a:lnTo>
                      <a:pt x="299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3" name="Freeform 109"/>
              <p:cNvSpPr>
                <a:spLocks/>
              </p:cNvSpPr>
              <p:nvPr/>
            </p:nvSpPr>
            <p:spPr bwMode="auto">
              <a:xfrm>
                <a:off x="711" y="2820"/>
                <a:ext cx="260" cy="154"/>
              </a:xfrm>
              <a:custGeom>
                <a:avLst/>
                <a:gdLst>
                  <a:gd name="T0" fmla="*/ 1 w 519"/>
                  <a:gd name="T1" fmla="*/ 0 h 309"/>
                  <a:gd name="T2" fmla="*/ 1 w 519"/>
                  <a:gd name="T3" fmla="*/ 0 h 309"/>
                  <a:gd name="T4" fmla="*/ 0 w 519"/>
                  <a:gd name="T5" fmla="*/ 0 h 309"/>
                  <a:gd name="T6" fmla="*/ 1 w 519"/>
                  <a:gd name="T7" fmla="*/ 0 h 309"/>
                  <a:gd name="T8" fmla="*/ 1 w 519"/>
                  <a:gd name="T9" fmla="*/ 0 h 309"/>
                  <a:gd name="T10" fmla="*/ 1 w 519"/>
                  <a:gd name="T11" fmla="*/ 0 h 309"/>
                  <a:gd name="T12" fmla="*/ 1 w 519"/>
                  <a:gd name="T13" fmla="*/ 0 h 309"/>
                  <a:gd name="T14" fmla="*/ 1 w 519"/>
                  <a:gd name="T15" fmla="*/ 0 h 309"/>
                  <a:gd name="T16" fmla="*/ 1 w 519"/>
                  <a:gd name="T17" fmla="*/ 0 h 309"/>
                  <a:gd name="T18" fmla="*/ 1 w 519"/>
                  <a:gd name="T19" fmla="*/ 0 h 309"/>
                  <a:gd name="T20" fmla="*/ 1 w 519"/>
                  <a:gd name="T21" fmla="*/ 0 h 309"/>
                  <a:gd name="T22" fmla="*/ 1 w 519"/>
                  <a:gd name="T23" fmla="*/ 0 h 30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19"/>
                  <a:gd name="T37" fmla="*/ 0 h 309"/>
                  <a:gd name="T38" fmla="*/ 519 w 519"/>
                  <a:gd name="T39" fmla="*/ 309 h 30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19" h="309">
                    <a:moveTo>
                      <a:pt x="505" y="18"/>
                    </a:moveTo>
                    <a:lnTo>
                      <a:pt x="505" y="2"/>
                    </a:lnTo>
                    <a:lnTo>
                      <a:pt x="0" y="293"/>
                    </a:lnTo>
                    <a:lnTo>
                      <a:pt x="11" y="309"/>
                    </a:lnTo>
                    <a:lnTo>
                      <a:pt x="515" y="18"/>
                    </a:lnTo>
                    <a:lnTo>
                      <a:pt x="515" y="2"/>
                    </a:lnTo>
                    <a:lnTo>
                      <a:pt x="515" y="18"/>
                    </a:lnTo>
                    <a:lnTo>
                      <a:pt x="519" y="11"/>
                    </a:lnTo>
                    <a:lnTo>
                      <a:pt x="518" y="4"/>
                    </a:lnTo>
                    <a:lnTo>
                      <a:pt x="513" y="0"/>
                    </a:lnTo>
                    <a:lnTo>
                      <a:pt x="505" y="2"/>
                    </a:lnTo>
                    <a:lnTo>
                      <a:pt x="505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4" name="Freeform 110"/>
              <p:cNvSpPr>
                <a:spLocks/>
              </p:cNvSpPr>
              <p:nvPr/>
            </p:nvSpPr>
            <p:spPr bwMode="auto">
              <a:xfrm>
                <a:off x="810" y="2731"/>
                <a:ext cx="159" cy="97"/>
              </a:xfrm>
              <a:custGeom>
                <a:avLst/>
                <a:gdLst>
                  <a:gd name="T0" fmla="*/ 1 w 316"/>
                  <a:gd name="T1" fmla="*/ 1 h 194"/>
                  <a:gd name="T2" fmla="*/ 1 w 316"/>
                  <a:gd name="T3" fmla="*/ 1 h 194"/>
                  <a:gd name="T4" fmla="*/ 1 w 316"/>
                  <a:gd name="T5" fmla="*/ 1 h 194"/>
                  <a:gd name="T6" fmla="*/ 1 w 316"/>
                  <a:gd name="T7" fmla="*/ 1 h 194"/>
                  <a:gd name="T8" fmla="*/ 1 w 316"/>
                  <a:gd name="T9" fmla="*/ 1 h 194"/>
                  <a:gd name="T10" fmla="*/ 1 w 316"/>
                  <a:gd name="T11" fmla="*/ 1 h 194"/>
                  <a:gd name="T12" fmla="*/ 1 w 316"/>
                  <a:gd name="T13" fmla="*/ 1 h 194"/>
                  <a:gd name="T14" fmla="*/ 1 w 316"/>
                  <a:gd name="T15" fmla="*/ 0 h 194"/>
                  <a:gd name="T16" fmla="*/ 1 w 316"/>
                  <a:gd name="T17" fmla="*/ 1 h 194"/>
                  <a:gd name="T18" fmla="*/ 0 w 316"/>
                  <a:gd name="T19" fmla="*/ 1 h 194"/>
                  <a:gd name="T20" fmla="*/ 1 w 316"/>
                  <a:gd name="T21" fmla="*/ 1 h 194"/>
                  <a:gd name="T22" fmla="*/ 1 w 316"/>
                  <a:gd name="T23" fmla="*/ 1 h 19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16"/>
                  <a:gd name="T37" fmla="*/ 0 h 194"/>
                  <a:gd name="T38" fmla="*/ 316 w 316"/>
                  <a:gd name="T39" fmla="*/ 194 h 19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16" h="194">
                    <a:moveTo>
                      <a:pt x="14" y="17"/>
                    </a:moveTo>
                    <a:lnTo>
                      <a:pt x="4" y="17"/>
                    </a:lnTo>
                    <a:lnTo>
                      <a:pt x="306" y="194"/>
                    </a:lnTo>
                    <a:lnTo>
                      <a:pt x="316" y="178"/>
                    </a:lnTo>
                    <a:lnTo>
                      <a:pt x="14" y="1"/>
                    </a:lnTo>
                    <a:lnTo>
                      <a:pt x="4" y="1"/>
                    </a:lnTo>
                    <a:lnTo>
                      <a:pt x="14" y="1"/>
                    </a:lnTo>
                    <a:lnTo>
                      <a:pt x="6" y="0"/>
                    </a:lnTo>
                    <a:lnTo>
                      <a:pt x="1" y="4"/>
                    </a:lnTo>
                    <a:lnTo>
                      <a:pt x="0" y="10"/>
                    </a:lnTo>
                    <a:lnTo>
                      <a:pt x="4" y="17"/>
                    </a:lnTo>
                    <a:lnTo>
                      <a:pt x="14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5" name="Freeform 111"/>
              <p:cNvSpPr>
                <a:spLocks/>
              </p:cNvSpPr>
              <p:nvPr/>
            </p:nvSpPr>
            <p:spPr bwMode="auto">
              <a:xfrm>
                <a:off x="559" y="2732"/>
                <a:ext cx="259" cy="158"/>
              </a:xfrm>
              <a:custGeom>
                <a:avLst/>
                <a:gdLst>
                  <a:gd name="T0" fmla="*/ 1 w 517"/>
                  <a:gd name="T1" fmla="*/ 1 h 315"/>
                  <a:gd name="T2" fmla="*/ 1 w 517"/>
                  <a:gd name="T3" fmla="*/ 1 h 315"/>
                  <a:gd name="T4" fmla="*/ 1 w 517"/>
                  <a:gd name="T5" fmla="*/ 1 h 315"/>
                  <a:gd name="T6" fmla="*/ 1 w 517"/>
                  <a:gd name="T7" fmla="*/ 0 h 315"/>
                  <a:gd name="T8" fmla="*/ 1 w 517"/>
                  <a:gd name="T9" fmla="*/ 1 h 315"/>
                  <a:gd name="T10" fmla="*/ 1 w 517"/>
                  <a:gd name="T11" fmla="*/ 1 h 315"/>
                  <a:gd name="T12" fmla="*/ 1 w 517"/>
                  <a:gd name="T13" fmla="*/ 1 h 315"/>
                  <a:gd name="T14" fmla="*/ 0 w 517"/>
                  <a:gd name="T15" fmla="*/ 1 h 315"/>
                  <a:gd name="T16" fmla="*/ 1 w 517"/>
                  <a:gd name="T17" fmla="*/ 1 h 315"/>
                  <a:gd name="T18" fmla="*/ 1 w 517"/>
                  <a:gd name="T19" fmla="*/ 1 h 315"/>
                  <a:gd name="T20" fmla="*/ 1 w 517"/>
                  <a:gd name="T21" fmla="*/ 1 h 315"/>
                  <a:gd name="T22" fmla="*/ 1 w 517"/>
                  <a:gd name="T23" fmla="*/ 1 h 31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17"/>
                  <a:gd name="T37" fmla="*/ 0 h 315"/>
                  <a:gd name="T38" fmla="*/ 517 w 517"/>
                  <a:gd name="T39" fmla="*/ 315 h 31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17" h="315">
                    <a:moveTo>
                      <a:pt x="13" y="298"/>
                    </a:moveTo>
                    <a:lnTo>
                      <a:pt x="15" y="314"/>
                    </a:lnTo>
                    <a:lnTo>
                      <a:pt x="517" y="16"/>
                    </a:lnTo>
                    <a:lnTo>
                      <a:pt x="507" y="0"/>
                    </a:lnTo>
                    <a:lnTo>
                      <a:pt x="4" y="298"/>
                    </a:lnTo>
                    <a:lnTo>
                      <a:pt x="5" y="314"/>
                    </a:lnTo>
                    <a:lnTo>
                      <a:pt x="4" y="298"/>
                    </a:lnTo>
                    <a:lnTo>
                      <a:pt x="0" y="305"/>
                    </a:lnTo>
                    <a:lnTo>
                      <a:pt x="1" y="311"/>
                    </a:lnTo>
                    <a:lnTo>
                      <a:pt x="6" y="315"/>
                    </a:lnTo>
                    <a:lnTo>
                      <a:pt x="15" y="314"/>
                    </a:lnTo>
                    <a:lnTo>
                      <a:pt x="13" y="29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6" name="Freeform 112"/>
              <p:cNvSpPr>
                <a:spLocks/>
              </p:cNvSpPr>
              <p:nvPr/>
            </p:nvSpPr>
            <p:spPr bwMode="auto">
              <a:xfrm>
                <a:off x="670" y="3031"/>
                <a:ext cx="121" cy="299"/>
              </a:xfrm>
              <a:custGeom>
                <a:avLst/>
                <a:gdLst>
                  <a:gd name="T0" fmla="*/ 0 w 243"/>
                  <a:gd name="T1" fmla="*/ 0 h 599"/>
                  <a:gd name="T2" fmla="*/ 0 w 243"/>
                  <a:gd name="T3" fmla="*/ 0 h 599"/>
                  <a:gd name="T4" fmla="*/ 0 w 243"/>
                  <a:gd name="T5" fmla="*/ 0 h 599"/>
                  <a:gd name="T6" fmla="*/ 0 w 243"/>
                  <a:gd name="T7" fmla="*/ 0 h 599"/>
                  <a:gd name="T8" fmla="*/ 0 w 243"/>
                  <a:gd name="T9" fmla="*/ 0 h 599"/>
                  <a:gd name="T10" fmla="*/ 0 w 243"/>
                  <a:gd name="T11" fmla="*/ 0 h 599"/>
                  <a:gd name="T12" fmla="*/ 0 w 243"/>
                  <a:gd name="T13" fmla="*/ 0 h 599"/>
                  <a:gd name="T14" fmla="*/ 0 w 243"/>
                  <a:gd name="T15" fmla="*/ 0 h 599"/>
                  <a:gd name="T16" fmla="*/ 0 w 243"/>
                  <a:gd name="T17" fmla="*/ 0 h 599"/>
                  <a:gd name="T18" fmla="*/ 0 w 243"/>
                  <a:gd name="T19" fmla="*/ 0 h 599"/>
                  <a:gd name="T20" fmla="*/ 0 w 243"/>
                  <a:gd name="T21" fmla="*/ 0 h 599"/>
                  <a:gd name="T22" fmla="*/ 0 w 243"/>
                  <a:gd name="T23" fmla="*/ 0 h 599"/>
                  <a:gd name="T24" fmla="*/ 0 w 243"/>
                  <a:gd name="T25" fmla="*/ 0 h 599"/>
                  <a:gd name="T26" fmla="*/ 0 w 243"/>
                  <a:gd name="T27" fmla="*/ 0 h 599"/>
                  <a:gd name="T28" fmla="*/ 0 w 243"/>
                  <a:gd name="T29" fmla="*/ 0 h 599"/>
                  <a:gd name="T30" fmla="*/ 0 w 243"/>
                  <a:gd name="T31" fmla="*/ 0 h 599"/>
                  <a:gd name="T32" fmla="*/ 0 w 243"/>
                  <a:gd name="T33" fmla="*/ 0 h 599"/>
                  <a:gd name="T34" fmla="*/ 0 w 243"/>
                  <a:gd name="T35" fmla="*/ 0 h 599"/>
                  <a:gd name="T36" fmla="*/ 0 w 243"/>
                  <a:gd name="T37" fmla="*/ 0 h 599"/>
                  <a:gd name="T38" fmla="*/ 0 w 243"/>
                  <a:gd name="T39" fmla="*/ 0 h 599"/>
                  <a:gd name="T40" fmla="*/ 0 w 243"/>
                  <a:gd name="T41" fmla="*/ 0 h 599"/>
                  <a:gd name="T42" fmla="*/ 0 w 243"/>
                  <a:gd name="T43" fmla="*/ 0 h 599"/>
                  <a:gd name="T44" fmla="*/ 0 w 243"/>
                  <a:gd name="T45" fmla="*/ 0 h 599"/>
                  <a:gd name="T46" fmla="*/ 0 w 243"/>
                  <a:gd name="T47" fmla="*/ 0 h 599"/>
                  <a:gd name="T48" fmla="*/ 0 w 243"/>
                  <a:gd name="T49" fmla="*/ 0 h 599"/>
                  <a:gd name="T50" fmla="*/ 0 w 243"/>
                  <a:gd name="T51" fmla="*/ 0 h 599"/>
                  <a:gd name="T52" fmla="*/ 0 w 243"/>
                  <a:gd name="T53" fmla="*/ 0 h 599"/>
                  <a:gd name="T54" fmla="*/ 0 w 243"/>
                  <a:gd name="T55" fmla="*/ 0 h 599"/>
                  <a:gd name="T56" fmla="*/ 0 w 243"/>
                  <a:gd name="T57" fmla="*/ 0 h 599"/>
                  <a:gd name="T58" fmla="*/ 0 w 243"/>
                  <a:gd name="T59" fmla="*/ 0 h 599"/>
                  <a:gd name="T60" fmla="*/ 0 w 243"/>
                  <a:gd name="T61" fmla="*/ 0 h 599"/>
                  <a:gd name="T62" fmla="*/ 0 w 243"/>
                  <a:gd name="T63" fmla="*/ 0 h 599"/>
                  <a:gd name="T64" fmla="*/ 0 w 243"/>
                  <a:gd name="T65" fmla="*/ 0 h 59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3"/>
                  <a:gd name="T100" fmla="*/ 0 h 599"/>
                  <a:gd name="T101" fmla="*/ 243 w 243"/>
                  <a:gd name="T102" fmla="*/ 599 h 59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3" h="599">
                    <a:moveTo>
                      <a:pt x="243" y="0"/>
                    </a:moveTo>
                    <a:lnTo>
                      <a:pt x="53" y="101"/>
                    </a:lnTo>
                    <a:lnTo>
                      <a:pt x="53" y="103"/>
                    </a:lnTo>
                    <a:lnTo>
                      <a:pt x="51" y="107"/>
                    </a:lnTo>
                    <a:lnTo>
                      <a:pt x="50" y="112"/>
                    </a:lnTo>
                    <a:lnTo>
                      <a:pt x="47" y="120"/>
                    </a:lnTo>
                    <a:lnTo>
                      <a:pt x="45" y="131"/>
                    </a:lnTo>
                    <a:lnTo>
                      <a:pt x="42" y="142"/>
                    </a:lnTo>
                    <a:lnTo>
                      <a:pt x="39" y="155"/>
                    </a:lnTo>
                    <a:lnTo>
                      <a:pt x="35" y="171"/>
                    </a:lnTo>
                    <a:lnTo>
                      <a:pt x="32" y="188"/>
                    </a:lnTo>
                    <a:lnTo>
                      <a:pt x="28" y="205"/>
                    </a:lnTo>
                    <a:lnTo>
                      <a:pt x="26" y="224"/>
                    </a:lnTo>
                    <a:lnTo>
                      <a:pt x="23" y="243"/>
                    </a:lnTo>
                    <a:lnTo>
                      <a:pt x="20" y="263"/>
                    </a:lnTo>
                    <a:lnTo>
                      <a:pt x="18" y="283"/>
                    </a:lnTo>
                    <a:lnTo>
                      <a:pt x="16" y="305"/>
                    </a:lnTo>
                    <a:lnTo>
                      <a:pt x="15" y="327"/>
                    </a:lnTo>
                    <a:lnTo>
                      <a:pt x="15" y="348"/>
                    </a:lnTo>
                    <a:lnTo>
                      <a:pt x="14" y="371"/>
                    </a:lnTo>
                    <a:lnTo>
                      <a:pt x="12" y="394"/>
                    </a:lnTo>
                    <a:lnTo>
                      <a:pt x="11" y="417"/>
                    </a:lnTo>
                    <a:lnTo>
                      <a:pt x="11" y="441"/>
                    </a:lnTo>
                    <a:lnTo>
                      <a:pt x="10" y="463"/>
                    </a:lnTo>
                    <a:lnTo>
                      <a:pt x="8" y="484"/>
                    </a:lnTo>
                    <a:lnTo>
                      <a:pt x="7" y="506"/>
                    </a:lnTo>
                    <a:lnTo>
                      <a:pt x="6" y="525"/>
                    </a:lnTo>
                    <a:lnTo>
                      <a:pt x="4" y="542"/>
                    </a:lnTo>
                    <a:lnTo>
                      <a:pt x="3" y="558"/>
                    </a:lnTo>
                    <a:lnTo>
                      <a:pt x="1" y="572"/>
                    </a:lnTo>
                    <a:lnTo>
                      <a:pt x="1" y="584"/>
                    </a:lnTo>
                    <a:lnTo>
                      <a:pt x="0" y="592"/>
                    </a:lnTo>
                    <a:lnTo>
                      <a:pt x="0" y="598"/>
                    </a:lnTo>
                    <a:lnTo>
                      <a:pt x="0" y="599"/>
                    </a:lnTo>
                    <a:lnTo>
                      <a:pt x="188" y="495"/>
                    </a:lnTo>
                    <a:lnTo>
                      <a:pt x="188" y="494"/>
                    </a:lnTo>
                    <a:lnTo>
                      <a:pt x="188" y="487"/>
                    </a:lnTo>
                    <a:lnTo>
                      <a:pt x="189" y="479"/>
                    </a:lnTo>
                    <a:lnTo>
                      <a:pt x="190" y="467"/>
                    </a:lnTo>
                    <a:lnTo>
                      <a:pt x="192" y="453"/>
                    </a:lnTo>
                    <a:lnTo>
                      <a:pt x="192" y="437"/>
                    </a:lnTo>
                    <a:lnTo>
                      <a:pt x="193" y="420"/>
                    </a:lnTo>
                    <a:lnTo>
                      <a:pt x="196" y="401"/>
                    </a:lnTo>
                    <a:lnTo>
                      <a:pt x="197" y="382"/>
                    </a:lnTo>
                    <a:lnTo>
                      <a:pt x="198" y="363"/>
                    </a:lnTo>
                    <a:lnTo>
                      <a:pt x="198" y="343"/>
                    </a:lnTo>
                    <a:lnTo>
                      <a:pt x="200" y="324"/>
                    </a:lnTo>
                    <a:lnTo>
                      <a:pt x="201" y="306"/>
                    </a:lnTo>
                    <a:lnTo>
                      <a:pt x="202" y="290"/>
                    </a:lnTo>
                    <a:lnTo>
                      <a:pt x="202" y="275"/>
                    </a:lnTo>
                    <a:lnTo>
                      <a:pt x="202" y="263"/>
                    </a:lnTo>
                    <a:lnTo>
                      <a:pt x="202" y="251"/>
                    </a:lnTo>
                    <a:lnTo>
                      <a:pt x="204" y="235"/>
                    </a:lnTo>
                    <a:lnTo>
                      <a:pt x="206" y="217"/>
                    </a:lnTo>
                    <a:lnTo>
                      <a:pt x="209" y="197"/>
                    </a:lnTo>
                    <a:lnTo>
                      <a:pt x="212" y="177"/>
                    </a:lnTo>
                    <a:lnTo>
                      <a:pt x="214" y="154"/>
                    </a:lnTo>
                    <a:lnTo>
                      <a:pt x="219" y="132"/>
                    </a:lnTo>
                    <a:lnTo>
                      <a:pt x="223" y="109"/>
                    </a:lnTo>
                    <a:lnTo>
                      <a:pt x="227" y="88"/>
                    </a:lnTo>
                    <a:lnTo>
                      <a:pt x="231" y="68"/>
                    </a:lnTo>
                    <a:lnTo>
                      <a:pt x="233" y="50"/>
                    </a:lnTo>
                    <a:lnTo>
                      <a:pt x="236" y="33"/>
                    </a:lnTo>
                    <a:lnTo>
                      <a:pt x="239" y="19"/>
                    </a:lnTo>
                    <a:lnTo>
                      <a:pt x="241" y="10"/>
                    </a:lnTo>
                    <a:lnTo>
                      <a:pt x="243" y="3"/>
                    </a:lnTo>
                    <a:lnTo>
                      <a:pt x="243" y="0"/>
                    </a:lnTo>
                    <a:close/>
                  </a:path>
                </a:pathLst>
              </a:custGeom>
              <a:solidFill>
                <a:srgbClr val="FF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7" name="Freeform 113"/>
              <p:cNvSpPr>
                <a:spLocks/>
              </p:cNvSpPr>
              <p:nvPr/>
            </p:nvSpPr>
            <p:spPr bwMode="auto">
              <a:xfrm>
                <a:off x="670" y="3031"/>
                <a:ext cx="121" cy="299"/>
              </a:xfrm>
              <a:custGeom>
                <a:avLst/>
                <a:gdLst>
                  <a:gd name="T0" fmla="*/ 0 w 243"/>
                  <a:gd name="T1" fmla="*/ 0 h 599"/>
                  <a:gd name="T2" fmla="*/ 0 w 243"/>
                  <a:gd name="T3" fmla="*/ 0 h 599"/>
                  <a:gd name="T4" fmla="*/ 0 w 243"/>
                  <a:gd name="T5" fmla="*/ 0 h 599"/>
                  <a:gd name="T6" fmla="*/ 0 w 243"/>
                  <a:gd name="T7" fmla="*/ 0 h 599"/>
                  <a:gd name="T8" fmla="*/ 0 w 243"/>
                  <a:gd name="T9" fmla="*/ 0 h 599"/>
                  <a:gd name="T10" fmla="*/ 0 w 243"/>
                  <a:gd name="T11" fmla="*/ 0 h 599"/>
                  <a:gd name="T12" fmla="*/ 0 w 243"/>
                  <a:gd name="T13" fmla="*/ 0 h 599"/>
                  <a:gd name="T14" fmla="*/ 0 w 243"/>
                  <a:gd name="T15" fmla="*/ 0 h 599"/>
                  <a:gd name="T16" fmla="*/ 0 w 243"/>
                  <a:gd name="T17" fmla="*/ 0 h 599"/>
                  <a:gd name="T18" fmla="*/ 0 w 243"/>
                  <a:gd name="T19" fmla="*/ 0 h 599"/>
                  <a:gd name="T20" fmla="*/ 0 w 243"/>
                  <a:gd name="T21" fmla="*/ 0 h 599"/>
                  <a:gd name="T22" fmla="*/ 0 w 243"/>
                  <a:gd name="T23" fmla="*/ 0 h 599"/>
                  <a:gd name="T24" fmla="*/ 0 w 243"/>
                  <a:gd name="T25" fmla="*/ 0 h 599"/>
                  <a:gd name="T26" fmla="*/ 0 w 243"/>
                  <a:gd name="T27" fmla="*/ 0 h 599"/>
                  <a:gd name="T28" fmla="*/ 0 w 243"/>
                  <a:gd name="T29" fmla="*/ 0 h 599"/>
                  <a:gd name="T30" fmla="*/ 0 w 243"/>
                  <a:gd name="T31" fmla="*/ 0 h 599"/>
                  <a:gd name="T32" fmla="*/ 0 w 243"/>
                  <a:gd name="T33" fmla="*/ 0 h 599"/>
                  <a:gd name="T34" fmla="*/ 0 w 243"/>
                  <a:gd name="T35" fmla="*/ 0 h 599"/>
                  <a:gd name="T36" fmla="*/ 0 w 243"/>
                  <a:gd name="T37" fmla="*/ 0 h 599"/>
                  <a:gd name="T38" fmla="*/ 0 w 243"/>
                  <a:gd name="T39" fmla="*/ 0 h 599"/>
                  <a:gd name="T40" fmla="*/ 0 w 243"/>
                  <a:gd name="T41" fmla="*/ 0 h 599"/>
                  <a:gd name="T42" fmla="*/ 0 w 243"/>
                  <a:gd name="T43" fmla="*/ 0 h 599"/>
                  <a:gd name="T44" fmla="*/ 0 w 243"/>
                  <a:gd name="T45" fmla="*/ 0 h 599"/>
                  <a:gd name="T46" fmla="*/ 0 w 243"/>
                  <a:gd name="T47" fmla="*/ 0 h 599"/>
                  <a:gd name="T48" fmla="*/ 0 w 243"/>
                  <a:gd name="T49" fmla="*/ 0 h 599"/>
                  <a:gd name="T50" fmla="*/ 0 w 243"/>
                  <a:gd name="T51" fmla="*/ 0 h 599"/>
                  <a:gd name="T52" fmla="*/ 0 w 243"/>
                  <a:gd name="T53" fmla="*/ 0 h 599"/>
                  <a:gd name="T54" fmla="*/ 0 w 243"/>
                  <a:gd name="T55" fmla="*/ 0 h 599"/>
                  <a:gd name="T56" fmla="*/ 0 w 243"/>
                  <a:gd name="T57" fmla="*/ 0 h 599"/>
                  <a:gd name="T58" fmla="*/ 0 w 243"/>
                  <a:gd name="T59" fmla="*/ 0 h 599"/>
                  <a:gd name="T60" fmla="*/ 0 w 243"/>
                  <a:gd name="T61" fmla="*/ 0 h 599"/>
                  <a:gd name="T62" fmla="*/ 0 w 243"/>
                  <a:gd name="T63" fmla="*/ 0 h 599"/>
                  <a:gd name="T64" fmla="*/ 0 w 243"/>
                  <a:gd name="T65" fmla="*/ 0 h 599"/>
                  <a:gd name="T66" fmla="*/ 0 w 243"/>
                  <a:gd name="T67" fmla="*/ 0 h 599"/>
                  <a:gd name="T68" fmla="*/ 0 w 243"/>
                  <a:gd name="T69" fmla="*/ 0 h 5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43"/>
                  <a:gd name="T106" fmla="*/ 0 h 599"/>
                  <a:gd name="T107" fmla="*/ 243 w 243"/>
                  <a:gd name="T108" fmla="*/ 599 h 5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43" h="599">
                    <a:moveTo>
                      <a:pt x="243" y="0"/>
                    </a:moveTo>
                    <a:lnTo>
                      <a:pt x="53" y="101"/>
                    </a:lnTo>
                    <a:lnTo>
                      <a:pt x="53" y="103"/>
                    </a:lnTo>
                    <a:lnTo>
                      <a:pt x="51" y="107"/>
                    </a:lnTo>
                    <a:lnTo>
                      <a:pt x="50" y="112"/>
                    </a:lnTo>
                    <a:lnTo>
                      <a:pt x="47" y="120"/>
                    </a:lnTo>
                    <a:lnTo>
                      <a:pt x="45" y="131"/>
                    </a:lnTo>
                    <a:lnTo>
                      <a:pt x="42" y="142"/>
                    </a:lnTo>
                    <a:lnTo>
                      <a:pt x="39" y="155"/>
                    </a:lnTo>
                    <a:lnTo>
                      <a:pt x="35" y="171"/>
                    </a:lnTo>
                    <a:lnTo>
                      <a:pt x="32" y="188"/>
                    </a:lnTo>
                    <a:lnTo>
                      <a:pt x="28" y="205"/>
                    </a:lnTo>
                    <a:lnTo>
                      <a:pt x="26" y="224"/>
                    </a:lnTo>
                    <a:lnTo>
                      <a:pt x="23" y="243"/>
                    </a:lnTo>
                    <a:lnTo>
                      <a:pt x="20" y="263"/>
                    </a:lnTo>
                    <a:lnTo>
                      <a:pt x="18" y="283"/>
                    </a:lnTo>
                    <a:lnTo>
                      <a:pt x="16" y="305"/>
                    </a:lnTo>
                    <a:lnTo>
                      <a:pt x="15" y="327"/>
                    </a:lnTo>
                    <a:lnTo>
                      <a:pt x="15" y="348"/>
                    </a:lnTo>
                    <a:lnTo>
                      <a:pt x="14" y="371"/>
                    </a:lnTo>
                    <a:lnTo>
                      <a:pt x="12" y="394"/>
                    </a:lnTo>
                    <a:lnTo>
                      <a:pt x="11" y="417"/>
                    </a:lnTo>
                    <a:lnTo>
                      <a:pt x="11" y="441"/>
                    </a:lnTo>
                    <a:lnTo>
                      <a:pt x="10" y="463"/>
                    </a:lnTo>
                    <a:lnTo>
                      <a:pt x="8" y="484"/>
                    </a:lnTo>
                    <a:lnTo>
                      <a:pt x="7" y="506"/>
                    </a:lnTo>
                    <a:lnTo>
                      <a:pt x="6" y="525"/>
                    </a:lnTo>
                    <a:lnTo>
                      <a:pt x="4" y="542"/>
                    </a:lnTo>
                    <a:lnTo>
                      <a:pt x="3" y="558"/>
                    </a:lnTo>
                    <a:lnTo>
                      <a:pt x="1" y="572"/>
                    </a:lnTo>
                    <a:lnTo>
                      <a:pt x="1" y="584"/>
                    </a:lnTo>
                    <a:lnTo>
                      <a:pt x="0" y="592"/>
                    </a:lnTo>
                    <a:lnTo>
                      <a:pt x="0" y="598"/>
                    </a:lnTo>
                    <a:lnTo>
                      <a:pt x="0" y="599"/>
                    </a:lnTo>
                    <a:lnTo>
                      <a:pt x="188" y="495"/>
                    </a:lnTo>
                    <a:lnTo>
                      <a:pt x="188" y="494"/>
                    </a:lnTo>
                    <a:lnTo>
                      <a:pt x="188" y="487"/>
                    </a:lnTo>
                    <a:lnTo>
                      <a:pt x="189" y="479"/>
                    </a:lnTo>
                    <a:lnTo>
                      <a:pt x="190" y="467"/>
                    </a:lnTo>
                    <a:lnTo>
                      <a:pt x="192" y="453"/>
                    </a:lnTo>
                    <a:lnTo>
                      <a:pt x="192" y="437"/>
                    </a:lnTo>
                    <a:lnTo>
                      <a:pt x="193" y="420"/>
                    </a:lnTo>
                    <a:lnTo>
                      <a:pt x="196" y="401"/>
                    </a:lnTo>
                    <a:lnTo>
                      <a:pt x="197" y="382"/>
                    </a:lnTo>
                    <a:lnTo>
                      <a:pt x="198" y="363"/>
                    </a:lnTo>
                    <a:lnTo>
                      <a:pt x="198" y="343"/>
                    </a:lnTo>
                    <a:lnTo>
                      <a:pt x="200" y="324"/>
                    </a:lnTo>
                    <a:lnTo>
                      <a:pt x="201" y="306"/>
                    </a:lnTo>
                    <a:lnTo>
                      <a:pt x="202" y="290"/>
                    </a:lnTo>
                    <a:lnTo>
                      <a:pt x="202" y="275"/>
                    </a:lnTo>
                    <a:lnTo>
                      <a:pt x="202" y="263"/>
                    </a:lnTo>
                    <a:lnTo>
                      <a:pt x="202" y="251"/>
                    </a:lnTo>
                    <a:lnTo>
                      <a:pt x="204" y="235"/>
                    </a:lnTo>
                    <a:lnTo>
                      <a:pt x="206" y="217"/>
                    </a:lnTo>
                    <a:lnTo>
                      <a:pt x="209" y="197"/>
                    </a:lnTo>
                    <a:lnTo>
                      <a:pt x="212" y="177"/>
                    </a:lnTo>
                    <a:lnTo>
                      <a:pt x="214" y="154"/>
                    </a:lnTo>
                    <a:lnTo>
                      <a:pt x="219" y="132"/>
                    </a:lnTo>
                    <a:lnTo>
                      <a:pt x="223" y="109"/>
                    </a:lnTo>
                    <a:lnTo>
                      <a:pt x="227" y="88"/>
                    </a:lnTo>
                    <a:lnTo>
                      <a:pt x="231" y="68"/>
                    </a:lnTo>
                    <a:lnTo>
                      <a:pt x="233" y="50"/>
                    </a:lnTo>
                    <a:lnTo>
                      <a:pt x="236" y="33"/>
                    </a:lnTo>
                    <a:lnTo>
                      <a:pt x="239" y="19"/>
                    </a:lnTo>
                    <a:lnTo>
                      <a:pt x="241" y="10"/>
                    </a:lnTo>
                    <a:lnTo>
                      <a:pt x="243" y="3"/>
                    </a:lnTo>
                    <a:lnTo>
                      <a:pt x="243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8" name="Freeform 114"/>
              <p:cNvSpPr>
                <a:spLocks/>
              </p:cNvSpPr>
              <p:nvPr/>
            </p:nvSpPr>
            <p:spPr bwMode="auto">
              <a:xfrm>
                <a:off x="806" y="3045"/>
                <a:ext cx="85" cy="216"/>
              </a:xfrm>
              <a:custGeom>
                <a:avLst/>
                <a:gdLst>
                  <a:gd name="T0" fmla="*/ 0 w 171"/>
                  <a:gd name="T1" fmla="*/ 0 h 431"/>
                  <a:gd name="T2" fmla="*/ 0 w 171"/>
                  <a:gd name="T3" fmla="*/ 1 h 431"/>
                  <a:gd name="T4" fmla="*/ 0 w 171"/>
                  <a:gd name="T5" fmla="*/ 1 h 431"/>
                  <a:gd name="T6" fmla="*/ 0 w 171"/>
                  <a:gd name="T7" fmla="*/ 1 h 431"/>
                  <a:gd name="T8" fmla="*/ 0 w 171"/>
                  <a:gd name="T9" fmla="*/ 1 h 431"/>
                  <a:gd name="T10" fmla="*/ 0 w 171"/>
                  <a:gd name="T11" fmla="*/ 1 h 431"/>
                  <a:gd name="T12" fmla="*/ 0 w 171"/>
                  <a:gd name="T13" fmla="*/ 1 h 431"/>
                  <a:gd name="T14" fmla="*/ 0 w 171"/>
                  <a:gd name="T15" fmla="*/ 1 h 431"/>
                  <a:gd name="T16" fmla="*/ 0 w 171"/>
                  <a:gd name="T17" fmla="*/ 1 h 431"/>
                  <a:gd name="T18" fmla="*/ 0 w 171"/>
                  <a:gd name="T19" fmla="*/ 1 h 431"/>
                  <a:gd name="T20" fmla="*/ 0 w 171"/>
                  <a:gd name="T21" fmla="*/ 1 h 431"/>
                  <a:gd name="T22" fmla="*/ 0 w 171"/>
                  <a:gd name="T23" fmla="*/ 1 h 431"/>
                  <a:gd name="T24" fmla="*/ 0 w 171"/>
                  <a:gd name="T25" fmla="*/ 1 h 431"/>
                  <a:gd name="T26" fmla="*/ 0 w 171"/>
                  <a:gd name="T27" fmla="*/ 1 h 431"/>
                  <a:gd name="T28" fmla="*/ 0 w 171"/>
                  <a:gd name="T29" fmla="*/ 1 h 431"/>
                  <a:gd name="T30" fmla="*/ 0 w 171"/>
                  <a:gd name="T31" fmla="*/ 1 h 431"/>
                  <a:gd name="T32" fmla="*/ 0 w 171"/>
                  <a:gd name="T33" fmla="*/ 1 h 431"/>
                  <a:gd name="T34" fmla="*/ 0 w 171"/>
                  <a:gd name="T35" fmla="*/ 1 h 431"/>
                  <a:gd name="T36" fmla="*/ 0 w 171"/>
                  <a:gd name="T37" fmla="*/ 1 h 431"/>
                  <a:gd name="T38" fmla="*/ 0 w 171"/>
                  <a:gd name="T39" fmla="*/ 1 h 431"/>
                  <a:gd name="T40" fmla="*/ 0 w 171"/>
                  <a:gd name="T41" fmla="*/ 1 h 431"/>
                  <a:gd name="T42" fmla="*/ 0 w 171"/>
                  <a:gd name="T43" fmla="*/ 1 h 431"/>
                  <a:gd name="T44" fmla="*/ 0 w 171"/>
                  <a:gd name="T45" fmla="*/ 1 h 431"/>
                  <a:gd name="T46" fmla="*/ 0 w 171"/>
                  <a:gd name="T47" fmla="*/ 1 h 431"/>
                  <a:gd name="T48" fmla="*/ 0 w 171"/>
                  <a:gd name="T49" fmla="*/ 1 h 431"/>
                  <a:gd name="T50" fmla="*/ 0 w 171"/>
                  <a:gd name="T51" fmla="*/ 1 h 431"/>
                  <a:gd name="T52" fmla="*/ 0 w 171"/>
                  <a:gd name="T53" fmla="*/ 1 h 431"/>
                  <a:gd name="T54" fmla="*/ 0 w 171"/>
                  <a:gd name="T55" fmla="*/ 1 h 431"/>
                  <a:gd name="T56" fmla="*/ 0 w 171"/>
                  <a:gd name="T57" fmla="*/ 1 h 431"/>
                  <a:gd name="T58" fmla="*/ 0 w 171"/>
                  <a:gd name="T59" fmla="*/ 1 h 431"/>
                  <a:gd name="T60" fmla="*/ 0 w 171"/>
                  <a:gd name="T61" fmla="*/ 1 h 431"/>
                  <a:gd name="T62" fmla="*/ 0 w 171"/>
                  <a:gd name="T63" fmla="*/ 1 h 431"/>
                  <a:gd name="T64" fmla="*/ 0 w 171"/>
                  <a:gd name="T65" fmla="*/ 1 h 431"/>
                  <a:gd name="T66" fmla="*/ 0 w 171"/>
                  <a:gd name="T67" fmla="*/ 1 h 431"/>
                  <a:gd name="T68" fmla="*/ 0 w 171"/>
                  <a:gd name="T69" fmla="*/ 0 h 43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71"/>
                  <a:gd name="T106" fmla="*/ 0 h 431"/>
                  <a:gd name="T107" fmla="*/ 171 w 171"/>
                  <a:gd name="T108" fmla="*/ 431 h 43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71" h="431">
                    <a:moveTo>
                      <a:pt x="171" y="0"/>
                    </a:moveTo>
                    <a:lnTo>
                      <a:pt x="28" y="66"/>
                    </a:lnTo>
                    <a:lnTo>
                      <a:pt x="28" y="71"/>
                    </a:lnTo>
                    <a:lnTo>
                      <a:pt x="26" y="88"/>
                    </a:lnTo>
                    <a:lnTo>
                      <a:pt x="24" y="110"/>
                    </a:lnTo>
                    <a:lnTo>
                      <a:pt x="22" y="137"/>
                    </a:lnTo>
                    <a:lnTo>
                      <a:pt x="18" y="167"/>
                    </a:lnTo>
                    <a:lnTo>
                      <a:pt x="16" y="195"/>
                    </a:lnTo>
                    <a:lnTo>
                      <a:pt x="14" y="221"/>
                    </a:lnTo>
                    <a:lnTo>
                      <a:pt x="14" y="241"/>
                    </a:lnTo>
                    <a:lnTo>
                      <a:pt x="14" y="263"/>
                    </a:lnTo>
                    <a:lnTo>
                      <a:pt x="11" y="290"/>
                    </a:lnTo>
                    <a:lnTo>
                      <a:pt x="10" y="321"/>
                    </a:lnTo>
                    <a:lnTo>
                      <a:pt x="7" y="353"/>
                    </a:lnTo>
                    <a:lnTo>
                      <a:pt x="4" y="383"/>
                    </a:lnTo>
                    <a:lnTo>
                      <a:pt x="3" y="408"/>
                    </a:lnTo>
                    <a:lnTo>
                      <a:pt x="0" y="425"/>
                    </a:lnTo>
                    <a:lnTo>
                      <a:pt x="0" y="431"/>
                    </a:lnTo>
                    <a:lnTo>
                      <a:pt x="142" y="353"/>
                    </a:lnTo>
                    <a:lnTo>
                      <a:pt x="142" y="349"/>
                    </a:lnTo>
                    <a:lnTo>
                      <a:pt x="143" y="337"/>
                    </a:lnTo>
                    <a:lnTo>
                      <a:pt x="144" y="318"/>
                    </a:lnTo>
                    <a:lnTo>
                      <a:pt x="146" y="295"/>
                    </a:lnTo>
                    <a:lnTo>
                      <a:pt x="147" y="268"/>
                    </a:lnTo>
                    <a:lnTo>
                      <a:pt x="148" y="240"/>
                    </a:lnTo>
                    <a:lnTo>
                      <a:pt x="151" y="212"/>
                    </a:lnTo>
                    <a:lnTo>
                      <a:pt x="154" y="185"/>
                    </a:lnTo>
                    <a:lnTo>
                      <a:pt x="157" y="156"/>
                    </a:lnTo>
                    <a:lnTo>
                      <a:pt x="159" y="127"/>
                    </a:lnTo>
                    <a:lnTo>
                      <a:pt x="162" y="96"/>
                    </a:lnTo>
                    <a:lnTo>
                      <a:pt x="165" y="66"/>
                    </a:lnTo>
                    <a:lnTo>
                      <a:pt x="167" y="40"/>
                    </a:lnTo>
                    <a:lnTo>
                      <a:pt x="170" y="19"/>
                    </a:lnTo>
                    <a:lnTo>
                      <a:pt x="171" y="5"/>
                    </a:lnTo>
                    <a:lnTo>
                      <a:pt x="171" y="0"/>
                    </a:lnTo>
                    <a:close/>
                  </a:path>
                </a:pathLst>
              </a:custGeom>
              <a:solidFill>
                <a:srgbClr val="FF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89" name="Freeform 115"/>
              <p:cNvSpPr>
                <a:spLocks/>
              </p:cNvSpPr>
              <p:nvPr/>
            </p:nvSpPr>
            <p:spPr bwMode="auto">
              <a:xfrm>
                <a:off x="806" y="3045"/>
                <a:ext cx="85" cy="216"/>
              </a:xfrm>
              <a:custGeom>
                <a:avLst/>
                <a:gdLst>
                  <a:gd name="T0" fmla="*/ 0 w 171"/>
                  <a:gd name="T1" fmla="*/ 0 h 431"/>
                  <a:gd name="T2" fmla="*/ 0 w 171"/>
                  <a:gd name="T3" fmla="*/ 1 h 431"/>
                  <a:gd name="T4" fmla="*/ 0 w 171"/>
                  <a:gd name="T5" fmla="*/ 1 h 431"/>
                  <a:gd name="T6" fmla="*/ 0 w 171"/>
                  <a:gd name="T7" fmla="*/ 1 h 431"/>
                  <a:gd name="T8" fmla="*/ 0 w 171"/>
                  <a:gd name="T9" fmla="*/ 1 h 431"/>
                  <a:gd name="T10" fmla="*/ 0 w 171"/>
                  <a:gd name="T11" fmla="*/ 1 h 431"/>
                  <a:gd name="T12" fmla="*/ 0 w 171"/>
                  <a:gd name="T13" fmla="*/ 1 h 431"/>
                  <a:gd name="T14" fmla="*/ 0 w 171"/>
                  <a:gd name="T15" fmla="*/ 1 h 431"/>
                  <a:gd name="T16" fmla="*/ 0 w 171"/>
                  <a:gd name="T17" fmla="*/ 1 h 431"/>
                  <a:gd name="T18" fmla="*/ 0 w 171"/>
                  <a:gd name="T19" fmla="*/ 1 h 431"/>
                  <a:gd name="T20" fmla="*/ 0 w 171"/>
                  <a:gd name="T21" fmla="*/ 1 h 431"/>
                  <a:gd name="T22" fmla="*/ 0 w 171"/>
                  <a:gd name="T23" fmla="*/ 1 h 431"/>
                  <a:gd name="T24" fmla="*/ 0 w 171"/>
                  <a:gd name="T25" fmla="*/ 1 h 431"/>
                  <a:gd name="T26" fmla="*/ 0 w 171"/>
                  <a:gd name="T27" fmla="*/ 1 h 431"/>
                  <a:gd name="T28" fmla="*/ 0 w 171"/>
                  <a:gd name="T29" fmla="*/ 1 h 431"/>
                  <a:gd name="T30" fmla="*/ 0 w 171"/>
                  <a:gd name="T31" fmla="*/ 1 h 431"/>
                  <a:gd name="T32" fmla="*/ 0 w 171"/>
                  <a:gd name="T33" fmla="*/ 1 h 431"/>
                  <a:gd name="T34" fmla="*/ 0 w 171"/>
                  <a:gd name="T35" fmla="*/ 1 h 431"/>
                  <a:gd name="T36" fmla="*/ 0 w 171"/>
                  <a:gd name="T37" fmla="*/ 1 h 431"/>
                  <a:gd name="T38" fmla="*/ 0 w 171"/>
                  <a:gd name="T39" fmla="*/ 1 h 431"/>
                  <a:gd name="T40" fmla="*/ 0 w 171"/>
                  <a:gd name="T41" fmla="*/ 1 h 431"/>
                  <a:gd name="T42" fmla="*/ 0 w 171"/>
                  <a:gd name="T43" fmla="*/ 1 h 431"/>
                  <a:gd name="T44" fmla="*/ 0 w 171"/>
                  <a:gd name="T45" fmla="*/ 1 h 431"/>
                  <a:gd name="T46" fmla="*/ 0 w 171"/>
                  <a:gd name="T47" fmla="*/ 1 h 431"/>
                  <a:gd name="T48" fmla="*/ 0 w 171"/>
                  <a:gd name="T49" fmla="*/ 1 h 431"/>
                  <a:gd name="T50" fmla="*/ 0 w 171"/>
                  <a:gd name="T51" fmla="*/ 1 h 431"/>
                  <a:gd name="T52" fmla="*/ 0 w 171"/>
                  <a:gd name="T53" fmla="*/ 1 h 431"/>
                  <a:gd name="T54" fmla="*/ 0 w 171"/>
                  <a:gd name="T55" fmla="*/ 1 h 431"/>
                  <a:gd name="T56" fmla="*/ 0 w 171"/>
                  <a:gd name="T57" fmla="*/ 1 h 431"/>
                  <a:gd name="T58" fmla="*/ 0 w 171"/>
                  <a:gd name="T59" fmla="*/ 1 h 431"/>
                  <a:gd name="T60" fmla="*/ 0 w 171"/>
                  <a:gd name="T61" fmla="*/ 1 h 431"/>
                  <a:gd name="T62" fmla="*/ 0 w 171"/>
                  <a:gd name="T63" fmla="*/ 1 h 431"/>
                  <a:gd name="T64" fmla="*/ 0 w 171"/>
                  <a:gd name="T65" fmla="*/ 1 h 431"/>
                  <a:gd name="T66" fmla="*/ 0 w 171"/>
                  <a:gd name="T67" fmla="*/ 1 h 431"/>
                  <a:gd name="T68" fmla="*/ 0 w 171"/>
                  <a:gd name="T69" fmla="*/ 1 h 431"/>
                  <a:gd name="T70" fmla="*/ 0 w 171"/>
                  <a:gd name="T71" fmla="*/ 1 h 431"/>
                  <a:gd name="T72" fmla="*/ 0 w 171"/>
                  <a:gd name="T73" fmla="*/ 1 h 431"/>
                  <a:gd name="T74" fmla="*/ 0 w 171"/>
                  <a:gd name="T75" fmla="*/ 1 h 431"/>
                  <a:gd name="T76" fmla="*/ 0 w 171"/>
                  <a:gd name="T77" fmla="*/ 0 h 43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71"/>
                  <a:gd name="T118" fmla="*/ 0 h 431"/>
                  <a:gd name="T119" fmla="*/ 171 w 171"/>
                  <a:gd name="T120" fmla="*/ 431 h 43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71" h="431">
                    <a:moveTo>
                      <a:pt x="171" y="0"/>
                    </a:moveTo>
                    <a:lnTo>
                      <a:pt x="28" y="66"/>
                    </a:lnTo>
                    <a:lnTo>
                      <a:pt x="28" y="71"/>
                    </a:lnTo>
                    <a:lnTo>
                      <a:pt x="26" y="88"/>
                    </a:lnTo>
                    <a:lnTo>
                      <a:pt x="24" y="110"/>
                    </a:lnTo>
                    <a:lnTo>
                      <a:pt x="22" y="137"/>
                    </a:lnTo>
                    <a:lnTo>
                      <a:pt x="18" y="167"/>
                    </a:lnTo>
                    <a:lnTo>
                      <a:pt x="16" y="195"/>
                    </a:lnTo>
                    <a:lnTo>
                      <a:pt x="14" y="221"/>
                    </a:lnTo>
                    <a:lnTo>
                      <a:pt x="14" y="241"/>
                    </a:lnTo>
                    <a:lnTo>
                      <a:pt x="14" y="263"/>
                    </a:lnTo>
                    <a:lnTo>
                      <a:pt x="11" y="290"/>
                    </a:lnTo>
                    <a:lnTo>
                      <a:pt x="10" y="321"/>
                    </a:lnTo>
                    <a:lnTo>
                      <a:pt x="7" y="353"/>
                    </a:lnTo>
                    <a:lnTo>
                      <a:pt x="4" y="383"/>
                    </a:lnTo>
                    <a:lnTo>
                      <a:pt x="3" y="408"/>
                    </a:lnTo>
                    <a:lnTo>
                      <a:pt x="0" y="425"/>
                    </a:lnTo>
                    <a:lnTo>
                      <a:pt x="0" y="431"/>
                    </a:lnTo>
                    <a:lnTo>
                      <a:pt x="142" y="353"/>
                    </a:lnTo>
                    <a:lnTo>
                      <a:pt x="142" y="349"/>
                    </a:lnTo>
                    <a:lnTo>
                      <a:pt x="143" y="337"/>
                    </a:lnTo>
                    <a:lnTo>
                      <a:pt x="144" y="318"/>
                    </a:lnTo>
                    <a:lnTo>
                      <a:pt x="146" y="295"/>
                    </a:lnTo>
                    <a:lnTo>
                      <a:pt x="147" y="268"/>
                    </a:lnTo>
                    <a:lnTo>
                      <a:pt x="148" y="240"/>
                    </a:lnTo>
                    <a:lnTo>
                      <a:pt x="151" y="212"/>
                    </a:lnTo>
                    <a:lnTo>
                      <a:pt x="154" y="185"/>
                    </a:lnTo>
                    <a:lnTo>
                      <a:pt x="157" y="156"/>
                    </a:lnTo>
                    <a:lnTo>
                      <a:pt x="159" y="127"/>
                    </a:lnTo>
                    <a:lnTo>
                      <a:pt x="162" y="96"/>
                    </a:lnTo>
                    <a:lnTo>
                      <a:pt x="165" y="66"/>
                    </a:lnTo>
                    <a:lnTo>
                      <a:pt x="167" y="40"/>
                    </a:lnTo>
                    <a:lnTo>
                      <a:pt x="170" y="19"/>
                    </a:lnTo>
                    <a:lnTo>
                      <a:pt x="171" y="5"/>
                    </a:lnTo>
                    <a:lnTo>
                      <a:pt x="17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0" name="Freeform 116"/>
              <p:cNvSpPr>
                <a:spLocks/>
              </p:cNvSpPr>
              <p:nvPr/>
            </p:nvSpPr>
            <p:spPr bwMode="auto">
              <a:xfrm>
                <a:off x="708" y="2941"/>
                <a:ext cx="104" cy="95"/>
              </a:xfrm>
              <a:custGeom>
                <a:avLst/>
                <a:gdLst>
                  <a:gd name="T0" fmla="*/ 1 w 208"/>
                  <a:gd name="T1" fmla="*/ 0 h 190"/>
                  <a:gd name="T2" fmla="*/ 1 w 208"/>
                  <a:gd name="T3" fmla="*/ 1 h 190"/>
                  <a:gd name="T4" fmla="*/ 1 w 208"/>
                  <a:gd name="T5" fmla="*/ 1 h 190"/>
                  <a:gd name="T6" fmla="*/ 1 w 208"/>
                  <a:gd name="T7" fmla="*/ 1 h 190"/>
                  <a:gd name="T8" fmla="*/ 1 w 208"/>
                  <a:gd name="T9" fmla="*/ 1 h 190"/>
                  <a:gd name="T10" fmla="*/ 1 w 208"/>
                  <a:gd name="T11" fmla="*/ 1 h 190"/>
                  <a:gd name="T12" fmla="*/ 1 w 208"/>
                  <a:gd name="T13" fmla="*/ 1 h 190"/>
                  <a:gd name="T14" fmla="*/ 1 w 208"/>
                  <a:gd name="T15" fmla="*/ 1 h 190"/>
                  <a:gd name="T16" fmla="*/ 1 w 208"/>
                  <a:gd name="T17" fmla="*/ 1 h 190"/>
                  <a:gd name="T18" fmla="*/ 1 w 208"/>
                  <a:gd name="T19" fmla="*/ 1 h 190"/>
                  <a:gd name="T20" fmla="*/ 1 w 208"/>
                  <a:gd name="T21" fmla="*/ 1 h 190"/>
                  <a:gd name="T22" fmla="*/ 1 w 208"/>
                  <a:gd name="T23" fmla="*/ 1 h 190"/>
                  <a:gd name="T24" fmla="*/ 1 w 208"/>
                  <a:gd name="T25" fmla="*/ 1 h 190"/>
                  <a:gd name="T26" fmla="*/ 1 w 208"/>
                  <a:gd name="T27" fmla="*/ 1 h 190"/>
                  <a:gd name="T28" fmla="*/ 1 w 208"/>
                  <a:gd name="T29" fmla="*/ 1 h 190"/>
                  <a:gd name="T30" fmla="*/ 1 w 208"/>
                  <a:gd name="T31" fmla="*/ 1 h 190"/>
                  <a:gd name="T32" fmla="*/ 0 w 208"/>
                  <a:gd name="T33" fmla="*/ 1 h 190"/>
                  <a:gd name="T34" fmla="*/ 0 w 208"/>
                  <a:gd name="T35" fmla="*/ 1 h 190"/>
                  <a:gd name="T36" fmla="*/ 1 w 208"/>
                  <a:gd name="T37" fmla="*/ 1 h 190"/>
                  <a:gd name="T38" fmla="*/ 1 w 208"/>
                  <a:gd name="T39" fmla="*/ 0 h 19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08"/>
                  <a:gd name="T61" fmla="*/ 0 h 190"/>
                  <a:gd name="T62" fmla="*/ 208 w 208"/>
                  <a:gd name="T63" fmla="*/ 190 h 190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08" h="190">
                    <a:moveTo>
                      <a:pt x="208" y="0"/>
                    </a:moveTo>
                    <a:lnTo>
                      <a:pt x="26" y="102"/>
                    </a:lnTo>
                    <a:lnTo>
                      <a:pt x="26" y="104"/>
                    </a:lnTo>
                    <a:lnTo>
                      <a:pt x="24" y="106"/>
                    </a:lnTo>
                    <a:lnTo>
                      <a:pt x="22" y="112"/>
                    </a:lnTo>
                    <a:lnTo>
                      <a:pt x="20" y="119"/>
                    </a:lnTo>
                    <a:lnTo>
                      <a:pt x="18" y="125"/>
                    </a:lnTo>
                    <a:lnTo>
                      <a:pt x="15" y="132"/>
                    </a:lnTo>
                    <a:lnTo>
                      <a:pt x="12" y="139"/>
                    </a:lnTo>
                    <a:lnTo>
                      <a:pt x="11" y="146"/>
                    </a:lnTo>
                    <a:lnTo>
                      <a:pt x="9" y="152"/>
                    </a:lnTo>
                    <a:lnTo>
                      <a:pt x="7" y="159"/>
                    </a:lnTo>
                    <a:lnTo>
                      <a:pt x="5" y="166"/>
                    </a:lnTo>
                    <a:lnTo>
                      <a:pt x="4" y="174"/>
                    </a:lnTo>
                    <a:lnTo>
                      <a:pt x="3" y="179"/>
                    </a:lnTo>
                    <a:lnTo>
                      <a:pt x="1" y="185"/>
                    </a:lnTo>
                    <a:lnTo>
                      <a:pt x="0" y="189"/>
                    </a:lnTo>
                    <a:lnTo>
                      <a:pt x="0" y="190"/>
                    </a:lnTo>
                    <a:lnTo>
                      <a:pt x="182" y="88"/>
                    </a:lnTo>
                    <a:lnTo>
                      <a:pt x="208" y="0"/>
                    </a:lnTo>
                    <a:close/>
                  </a:path>
                </a:pathLst>
              </a:custGeom>
              <a:solidFill>
                <a:srgbClr val="FF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1" name="Freeform 117"/>
              <p:cNvSpPr>
                <a:spLocks/>
              </p:cNvSpPr>
              <p:nvPr/>
            </p:nvSpPr>
            <p:spPr bwMode="auto">
              <a:xfrm>
                <a:off x="708" y="2941"/>
                <a:ext cx="104" cy="95"/>
              </a:xfrm>
              <a:custGeom>
                <a:avLst/>
                <a:gdLst>
                  <a:gd name="T0" fmla="*/ 1 w 208"/>
                  <a:gd name="T1" fmla="*/ 0 h 190"/>
                  <a:gd name="T2" fmla="*/ 1 w 208"/>
                  <a:gd name="T3" fmla="*/ 1 h 190"/>
                  <a:gd name="T4" fmla="*/ 1 w 208"/>
                  <a:gd name="T5" fmla="*/ 1 h 190"/>
                  <a:gd name="T6" fmla="*/ 1 w 208"/>
                  <a:gd name="T7" fmla="*/ 1 h 190"/>
                  <a:gd name="T8" fmla="*/ 1 w 208"/>
                  <a:gd name="T9" fmla="*/ 1 h 190"/>
                  <a:gd name="T10" fmla="*/ 1 w 208"/>
                  <a:gd name="T11" fmla="*/ 1 h 190"/>
                  <a:gd name="T12" fmla="*/ 1 w 208"/>
                  <a:gd name="T13" fmla="*/ 1 h 190"/>
                  <a:gd name="T14" fmla="*/ 1 w 208"/>
                  <a:gd name="T15" fmla="*/ 1 h 190"/>
                  <a:gd name="T16" fmla="*/ 1 w 208"/>
                  <a:gd name="T17" fmla="*/ 1 h 190"/>
                  <a:gd name="T18" fmla="*/ 1 w 208"/>
                  <a:gd name="T19" fmla="*/ 1 h 190"/>
                  <a:gd name="T20" fmla="*/ 1 w 208"/>
                  <a:gd name="T21" fmla="*/ 1 h 190"/>
                  <a:gd name="T22" fmla="*/ 1 w 208"/>
                  <a:gd name="T23" fmla="*/ 1 h 190"/>
                  <a:gd name="T24" fmla="*/ 1 w 208"/>
                  <a:gd name="T25" fmla="*/ 1 h 190"/>
                  <a:gd name="T26" fmla="*/ 1 w 208"/>
                  <a:gd name="T27" fmla="*/ 1 h 190"/>
                  <a:gd name="T28" fmla="*/ 1 w 208"/>
                  <a:gd name="T29" fmla="*/ 1 h 190"/>
                  <a:gd name="T30" fmla="*/ 1 w 208"/>
                  <a:gd name="T31" fmla="*/ 1 h 190"/>
                  <a:gd name="T32" fmla="*/ 1 w 208"/>
                  <a:gd name="T33" fmla="*/ 1 h 190"/>
                  <a:gd name="T34" fmla="*/ 1 w 208"/>
                  <a:gd name="T35" fmla="*/ 1 h 190"/>
                  <a:gd name="T36" fmla="*/ 0 w 208"/>
                  <a:gd name="T37" fmla="*/ 1 h 190"/>
                  <a:gd name="T38" fmla="*/ 0 w 208"/>
                  <a:gd name="T39" fmla="*/ 1 h 190"/>
                  <a:gd name="T40" fmla="*/ 1 w 208"/>
                  <a:gd name="T41" fmla="*/ 1 h 190"/>
                  <a:gd name="T42" fmla="*/ 1 w 208"/>
                  <a:gd name="T43" fmla="*/ 0 h 1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08"/>
                  <a:gd name="T67" fmla="*/ 0 h 190"/>
                  <a:gd name="T68" fmla="*/ 208 w 208"/>
                  <a:gd name="T69" fmla="*/ 190 h 1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08" h="190">
                    <a:moveTo>
                      <a:pt x="208" y="0"/>
                    </a:moveTo>
                    <a:lnTo>
                      <a:pt x="26" y="102"/>
                    </a:lnTo>
                    <a:lnTo>
                      <a:pt x="26" y="104"/>
                    </a:lnTo>
                    <a:lnTo>
                      <a:pt x="24" y="106"/>
                    </a:lnTo>
                    <a:lnTo>
                      <a:pt x="22" y="112"/>
                    </a:lnTo>
                    <a:lnTo>
                      <a:pt x="20" y="119"/>
                    </a:lnTo>
                    <a:lnTo>
                      <a:pt x="18" y="125"/>
                    </a:lnTo>
                    <a:lnTo>
                      <a:pt x="15" y="132"/>
                    </a:lnTo>
                    <a:lnTo>
                      <a:pt x="12" y="139"/>
                    </a:lnTo>
                    <a:lnTo>
                      <a:pt x="11" y="146"/>
                    </a:lnTo>
                    <a:lnTo>
                      <a:pt x="9" y="152"/>
                    </a:lnTo>
                    <a:lnTo>
                      <a:pt x="7" y="159"/>
                    </a:lnTo>
                    <a:lnTo>
                      <a:pt x="5" y="166"/>
                    </a:lnTo>
                    <a:lnTo>
                      <a:pt x="4" y="174"/>
                    </a:lnTo>
                    <a:lnTo>
                      <a:pt x="3" y="179"/>
                    </a:lnTo>
                    <a:lnTo>
                      <a:pt x="1" y="185"/>
                    </a:lnTo>
                    <a:lnTo>
                      <a:pt x="0" y="189"/>
                    </a:lnTo>
                    <a:lnTo>
                      <a:pt x="0" y="190"/>
                    </a:lnTo>
                    <a:lnTo>
                      <a:pt x="182" y="88"/>
                    </a:lnTo>
                    <a:lnTo>
                      <a:pt x="20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2" name="Freeform 118"/>
              <p:cNvSpPr>
                <a:spLocks/>
              </p:cNvSpPr>
              <p:nvPr/>
            </p:nvSpPr>
            <p:spPr bwMode="auto">
              <a:xfrm>
                <a:off x="820" y="2872"/>
                <a:ext cx="113" cy="182"/>
              </a:xfrm>
              <a:custGeom>
                <a:avLst/>
                <a:gdLst>
                  <a:gd name="T0" fmla="*/ 1 w 225"/>
                  <a:gd name="T1" fmla="*/ 0 h 364"/>
                  <a:gd name="T2" fmla="*/ 1 w 225"/>
                  <a:gd name="T3" fmla="*/ 1 h 364"/>
                  <a:gd name="T4" fmla="*/ 1 w 225"/>
                  <a:gd name="T5" fmla="*/ 1 h 364"/>
                  <a:gd name="T6" fmla="*/ 1 w 225"/>
                  <a:gd name="T7" fmla="*/ 1 h 364"/>
                  <a:gd name="T8" fmla="*/ 1 w 225"/>
                  <a:gd name="T9" fmla="*/ 1 h 364"/>
                  <a:gd name="T10" fmla="*/ 1 w 225"/>
                  <a:gd name="T11" fmla="*/ 1 h 364"/>
                  <a:gd name="T12" fmla="*/ 1 w 225"/>
                  <a:gd name="T13" fmla="*/ 1 h 364"/>
                  <a:gd name="T14" fmla="*/ 1 w 225"/>
                  <a:gd name="T15" fmla="*/ 1 h 364"/>
                  <a:gd name="T16" fmla="*/ 1 w 225"/>
                  <a:gd name="T17" fmla="*/ 1 h 364"/>
                  <a:gd name="T18" fmla="*/ 1 w 225"/>
                  <a:gd name="T19" fmla="*/ 1 h 364"/>
                  <a:gd name="T20" fmla="*/ 1 w 225"/>
                  <a:gd name="T21" fmla="*/ 1 h 364"/>
                  <a:gd name="T22" fmla="*/ 1 w 225"/>
                  <a:gd name="T23" fmla="*/ 1 h 364"/>
                  <a:gd name="T24" fmla="*/ 1 w 225"/>
                  <a:gd name="T25" fmla="*/ 1 h 364"/>
                  <a:gd name="T26" fmla="*/ 1 w 225"/>
                  <a:gd name="T27" fmla="*/ 1 h 364"/>
                  <a:gd name="T28" fmla="*/ 1 w 225"/>
                  <a:gd name="T29" fmla="*/ 1 h 364"/>
                  <a:gd name="T30" fmla="*/ 1 w 225"/>
                  <a:gd name="T31" fmla="*/ 1 h 364"/>
                  <a:gd name="T32" fmla="*/ 1 w 225"/>
                  <a:gd name="T33" fmla="*/ 1 h 364"/>
                  <a:gd name="T34" fmla="*/ 0 w 225"/>
                  <a:gd name="T35" fmla="*/ 1 h 364"/>
                  <a:gd name="T36" fmla="*/ 1 w 225"/>
                  <a:gd name="T37" fmla="*/ 1 h 364"/>
                  <a:gd name="T38" fmla="*/ 1 w 225"/>
                  <a:gd name="T39" fmla="*/ 1 h 364"/>
                  <a:gd name="T40" fmla="*/ 1 w 225"/>
                  <a:gd name="T41" fmla="*/ 1 h 364"/>
                  <a:gd name="T42" fmla="*/ 1 w 225"/>
                  <a:gd name="T43" fmla="*/ 1 h 364"/>
                  <a:gd name="T44" fmla="*/ 1 w 225"/>
                  <a:gd name="T45" fmla="*/ 1 h 364"/>
                  <a:gd name="T46" fmla="*/ 1 w 225"/>
                  <a:gd name="T47" fmla="*/ 1 h 364"/>
                  <a:gd name="T48" fmla="*/ 1 w 225"/>
                  <a:gd name="T49" fmla="*/ 1 h 364"/>
                  <a:gd name="T50" fmla="*/ 1 w 225"/>
                  <a:gd name="T51" fmla="*/ 1 h 364"/>
                  <a:gd name="T52" fmla="*/ 1 w 225"/>
                  <a:gd name="T53" fmla="*/ 1 h 364"/>
                  <a:gd name="T54" fmla="*/ 1 w 225"/>
                  <a:gd name="T55" fmla="*/ 1 h 364"/>
                  <a:gd name="T56" fmla="*/ 1 w 225"/>
                  <a:gd name="T57" fmla="*/ 1 h 364"/>
                  <a:gd name="T58" fmla="*/ 1 w 225"/>
                  <a:gd name="T59" fmla="*/ 1 h 364"/>
                  <a:gd name="T60" fmla="*/ 1 w 225"/>
                  <a:gd name="T61" fmla="*/ 1 h 364"/>
                  <a:gd name="T62" fmla="*/ 1 w 225"/>
                  <a:gd name="T63" fmla="*/ 1 h 364"/>
                  <a:gd name="T64" fmla="*/ 1 w 225"/>
                  <a:gd name="T65" fmla="*/ 1 h 364"/>
                  <a:gd name="T66" fmla="*/ 1 w 225"/>
                  <a:gd name="T67" fmla="*/ 1 h 364"/>
                  <a:gd name="T68" fmla="*/ 1 w 225"/>
                  <a:gd name="T69" fmla="*/ 0 h 364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25"/>
                  <a:gd name="T106" fmla="*/ 0 h 364"/>
                  <a:gd name="T107" fmla="*/ 225 w 225"/>
                  <a:gd name="T108" fmla="*/ 364 h 364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25" h="364">
                    <a:moveTo>
                      <a:pt x="225" y="0"/>
                    </a:moveTo>
                    <a:lnTo>
                      <a:pt x="93" y="75"/>
                    </a:lnTo>
                    <a:lnTo>
                      <a:pt x="91" y="77"/>
                    </a:lnTo>
                    <a:lnTo>
                      <a:pt x="87" y="87"/>
                    </a:lnTo>
                    <a:lnTo>
                      <a:pt x="82" y="100"/>
                    </a:lnTo>
                    <a:lnTo>
                      <a:pt x="74" y="116"/>
                    </a:lnTo>
                    <a:lnTo>
                      <a:pt x="66" y="137"/>
                    </a:lnTo>
                    <a:lnTo>
                      <a:pt x="58" y="157"/>
                    </a:lnTo>
                    <a:lnTo>
                      <a:pt x="51" y="178"/>
                    </a:lnTo>
                    <a:lnTo>
                      <a:pt x="44" y="200"/>
                    </a:lnTo>
                    <a:lnTo>
                      <a:pt x="38" y="223"/>
                    </a:lnTo>
                    <a:lnTo>
                      <a:pt x="31" y="248"/>
                    </a:lnTo>
                    <a:lnTo>
                      <a:pt x="24" y="275"/>
                    </a:lnTo>
                    <a:lnTo>
                      <a:pt x="16" y="302"/>
                    </a:lnTo>
                    <a:lnTo>
                      <a:pt x="11" y="327"/>
                    </a:lnTo>
                    <a:lnTo>
                      <a:pt x="5" y="347"/>
                    </a:lnTo>
                    <a:lnTo>
                      <a:pt x="1" y="359"/>
                    </a:lnTo>
                    <a:lnTo>
                      <a:pt x="0" y="364"/>
                    </a:lnTo>
                    <a:lnTo>
                      <a:pt x="147" y="284"/>
                    </a:lnTo>
                    <a:lnTo>
                      <a:pt x="148" y="281"/>
                    </a:lnTo>
                    <a:lnTo>
                      <a:pt x="149" y="273"/>
                    </a:lnTo>
                    <a:lnTo>
                      <a:pt x="152" y="259"/>
                    </a:lnTo>
                    <a:lnTo>
                      <a:pt x="156" y="243"/>
                    </a:lnTo>
                    <a:lnTo>
                      <a:pt x="160" y="226"/>
                    </a:lnTo>
                    <a:lnTo>
                      <a:pt x="166" y="207"/>
                    </a:lnTo>
                    <a:lnTo>
                      <a:pt x="170" y="189"/>
                    </a:lnTo>
                    <a:lnTo>
                      <a:pt x="174" y="172"/>
                    </a:lnTo>
                    <a:lnTo>
                      <a:pt x="179" y="151"/>
                    </a:lnTo>
                    <a:lnTo>
                      <a:pt x="186" y="126"/>
                    </a:lnTo>
                    <a:lnTo>
                      <a:pt x="195" y="97"/>
                    </a:lnTo>
                    <a:lnTo>
                      <a:pt x="203" y="69"/>
                    </a:lnTo>
                    <a:lnTo>
                      <a:pt x="211" y="42"/>
                    </a:lnTo>
                    <a:lnTo>
                      <a:pt x="218" y="21"/>
                    </a:lnTo>
                    <a:lnTo>
                      <a:pt x="224" y="6"/>
                    </a:lnTo>
                    <a:lnTo>
                      <a:pt x="225" y="0"/>
                    </a:lnTo>
                    <a:close/>
                  </a:path>
                </a:pathLst>
              </a:custGeom>
              <a:solidFill>
                <a:srgbClr val="FF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3" name="Freeform 119"/>
              <p:cNvSpPr>
                <a:spLocks/>
              </p:cNvSpPr>
              <p:nvPr/>
            </p:nvSpPr>
            <p:spPr bwMode="auto">
              <a:xfrm>
                <a:off x="820" y="2872"/>
                <a:ext cx="113" cy="182"/>
              </a:xfrm>
              <a:custGeom>
                <a:avLst/>
                <a:gdLst>
                  <a:gd name="T0" fmla="*/ 1 w 225"/>
                  <a:gd name="T1" fmla="*/ 0 h 364"/>
                  <a:gd name="T2" fmla="*/ 1 w 225"/>
                  <a:gd name="T3" fmla="*/ 1 h 364"/>
                  <a:gd name="T4" fmla="*/ 1 w 225"/>
                  <a:gd name="T5" fmla="*/ 1 h 364"/>
                  <a:gd name="T6" fmla="*/ 1 w 225"/>
                  <a:gd name="T7" fmla="*/ 1 h 364"/>
                  <a:gd name="T8" fmla="*/ 1 w 225"/>
                  <a:gd name="T9" fmla="*/ 1 h 364"/>
                  <a:gd name="T10" fmla="*/ 1 w 225"/>
                  <a:gd name="T11" fmla="*/ 1 h 364"/>
                  <a:gd name="T12" fmla="*/ 1 w 225"/>
                  <a:gd name="T13" fmla="*/ 1 h 364"/>
                  <a:gd name="T14" fmla="*/ 1 w 225"/>
                  <a:gd name="T15" fmla="*/ 1 h 364"/>
                  <a:gd name="T16" fmla="*/ 1 w 225"/>
                  <a:gd name="T17" fmla="*/ 1 h 364"/>
                  <a:gd name="T18" fmla="*/ 1 w 225"/>
                  <a:gd name="T19" fmla="*/ 1 h 364"/>
                  <a:gd name="T20" fmla="*/ 1 w 225"/>
                  <a:gd name="T21" fmla="*/ 1 h 364"/>
                  <a:gd name="T22" fmla="*/ 1 w 225"/>
                  <a:gd name="T23" fmla="*/ 1 h 364"/>
                  <a:gd name="T24" fmla="*/ 1 w 225"/>
                  <a:gd name="T25" fmla="*/ 1 h 364"/>
                  <a:gd name="T26" fmla="*/ 1 w 225"/>
                  <a:gd name="T27" fmla="*/ 1 h 364"/>
                  <a:gd name="T28" fmla="*/ 1 w 225"/>
                  <a:gd name="T29" fmla="*/ 1 h 364"/>
                  <a:gd name="T30" fmla="*/ 1 w 225"/>
                  <a:gd name="T31" fmla="*/ 1 h 364"/>
                  <a:gd name="T32" fmla="*/ 1 w 225"/>
                  <a:gd name="T33" fmla="*/ 1 h 364"/>
                  <a:gd name="T34" fmla="*/ 1 w 225"/>
                  <a:gd name="T35" fmla="*/ 1 h 364"/>
                  <a:gd name="T36" fmla="*/ 1 w 225"/>
                  <a:gd name="T37" fmla="*/ 1 h 364"/>
                  <a:gd name="T38" fmla="*/ 0 w 225"/>
                  <a:gd name="T39" fmla="*/ 1 h 364"/>
                  <a:gd name="T40" fmla="*/ 1 w 225"/>
                  <a:gd name="T41" fmla="*/ 1 h 364"/>
                  <a:gd name="T42" fmla="*/ 1 w 225"/>
                  <a:gd name="T43" fmla="*/ 1 h 364"/>
                  <a:gd name="T44" fmla="*/ 1 w 225"/>
                  <a:gd name="T45" fmla="*/ 1 h 364"/>
                  <a:gd name="T46" fmla="*/ 1 w 225"/>
                  <a:gd name="T47" fmla="*/ 1 h 364"/>
                  <a:gd name="T48" fmla="*/ 1 w 225"/>
                  <a:gd name="T49" fmla="*/ 1 h 364"/>
                  <a:gd name="T50" fmla="*/ 1 w 225"/>
                  <a:gd name="T51" fmla="*/ 1 h 364"/>
                  <a:gd name="T52" fmla="*/ 1 w 225"/>
                  <a:gd name="T53" fmla="*/ 1 h 364"/>
                  <a:gd name="T54" fmla="*/ 1 w 225"/>
                  <a:gd name="T55" fmla="*/ 1 h 364"/>
                  <a:gd name="T56" fmla="*/ 1 w 225"/>
                  <a:gd name="T57" fmla="*/ 1 h 364"/>
                  <a:gd name="T58" fmla="*/ 1 w 225"/>
                  <a:gd name="T59" fmla="*/ 1 h 364"/>
                  <a:gd name="T60" fmla="*/ 1 w 225"/>
                  <a:gd name="T61" fmla="*/ 1 h 364"/>
                  <a:gd name="T62" fmla="*/ 1 w 225"/>
                  <a:gd name="T63" fmla="*/ 1 h 364"/>
                  <a:gd name="T64" fmla="*/ 1 w 225"/>
                  <a:gd name="T65" fmla="*/ 1 h 364"/>
                  <a:gd name="T66" fmla="*/ 1 w 225"/>
                  <a:gd name="T67" fmla="*/ 1 h 364"/>
                  <a:gd name="T68" fmla="*/ 1 w 225"/>
                  <a:gd name="T69" fmla="*/ 1 h 364"/>
                  <a:gd name="T70" fmla="*/ 1 w 225"/>
                  <a:gd name="T71" fmla="*/ 1 h 364"/>
                  <a:gd name="T72" fmla="*/ 1 w 225"/>
                  <a:gd name="T73" fmla="*/ 1 h 364"/>
                  <a:gd name="T74" fmla="*/ 1 w 225"/>
                  <a:gd name="T75" fmla="*/ 1 h 364"/>
                  <a:gd name="T76" fmla="*/ 1 w 225"/>
                  <a:gd name="T77" fmla="*/ 0 h 364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25"/>
                  <a:gd name="T118" fmla="*/ 0 h 364"/>
                  <a:gd name="T119" fmla="*/ 225 w 225"/>
                  <a:gd name="T120" fmla="*/ 364 h 364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25" h="364">
                    <a:moveTo>
                      <a:pt x="225" y="0"/>
                    </a:moveTo>
                    <a:lnTo>
                      <a:pt x="93" y="75"/>
                    </a:lnTo>
                    <a:lnTo>
                      <a:pt x="91" y="77"/>
                    </a:lnTo>
                    <a:lnTo>
                      <a:pt x="87" y="87"/>
                    </a:lnTo>
                    <a:lnTo>
                      <a:pt x="82" y="100"/>
                    </a:lnTo>
                    <a:lnTo>
                      <a:pt x="74" y="116"/>
                    </a:lnTo>
                    <a:lnTo>
                      <a:pt x="66" y="137"/>
                    </a:lnTo>
                    <a:lnTo>
                      <a:pt x="58" y="157"/>
                    </a:lnTo>
                    <a:lnTo>
                      <a:pt x="51" y="178"/>
                    </a:lnTo>
                    <a:lnTo>
                      <a:pt x="44" y="200"/>
                    </a:lnTo>
                    <a:lnTo>
                      <a:pt x="38" y="223"/>
                    </a:lnTo>
                    <a:lnTo>
                      <a:pt x="31" y="248"/>
                    </a:lnTo>
                    <a:lnTo>
                      <a:pt x="24" y="275"/>
                    </a:lnTo>
                    <a:lnTo>
                      <a:pt x="16" y="302"/>
                    </a:lnTo>
                    <a:lnTo>
                      <a:pt x="11" y="327"/>
                    </a:lnTo>
                    <a:lnTo>
                      <a:pt x="5" y="347"/>
                    </a:lnTo>
                    <a:lnTo>
                      <a:pt x="1" y="359"/>
                    </a:lnTo>
                    <a:lnTo>
                      <a:pt x="0" y="364"/>
                    </a:lnTo>
                    <a:lnTo>
                      <a:pt x="147" y="284"/>
                    </a:lnTo>
                    <a:lnTo>
                      <a:pt x="148" y="281"/>
                    </a:lnTo>
                    <a:lnTo>
                      <a:pt x="149" y="273"/>
                    </a:lnTo>
                    <a:lnTo>
                      <a:pt x="152" y="259"/>
                    </a:lnTo>
                    <a:lnTo>
                      <a:pt x="156" y="243"/>
                    </a:lnTo>
                    <a:lnTo>
                      <a:pt x="160" y="226"/>
                    </a:lnTo>
                    <a:lnTo>
                      <a:pt x="166" y="207"/>
                    </a:lnTo>
                    <a:lnTo>
                      <a:pt x="170" y="189"/>
                    </a:lnTo>
                    <a:lnTo>
                      <a:pt x="174" y="172"/>
                    </a:lnTo>
                    <a:lnTo>
                      <a:pt x="179" y="151"/>
                    </a:lnTo>
                    <a:lnTo>
                      <a:pt x="186" y="126"/>
                    </a:lnTo>
                    <a:lnTo>
                      <a:pt x="195" y="97"/>
                    </a:lnTo>
                    <a:lnTo>
                      <a:pt x="203" y="69"/>
                    </a:lnTo>
                    <a:lnTo>
                      <a:pt x="211" y="42"/>
                    </a:lnTo>
                    <a:lnTo>
                      <a:pt x="218" y="21"/>
                    </a:lnTo>
                    <a:lnTo>
                      <a:pt x="224" y="6"/>
                    </a:lnTo>
                    <a:lnTo>
                      <a:pt x="22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4" name="Line 120"/>
              <p:cNvSpPr>
                <a:spLocks noChangeShapeType="1"/>
              </p:cNvSpPr>
              <p:nvPr/>
            </p:nvSpPr>
            <p:spPr bwMode="auto">
              <a:xfrm flipV="1">
                <a:off x="850" y="2911"/>
                <a:ext cx="72" cy="3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5" name="Line 121"/>
              <p:cNvSpPr>
                <a:spLocks noChangeShapeType="1"/>
              </p:cNvSpPr>
              <p:nvPr/>
            </p:nvSpPr>
            <p:spPr bwMode="auto">
              <a:xfrm flipV="1">
                <a:off x="833" y="2970"/>
                <a:ext cx="72" cy="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6" name="Line 122"/>
              <p:cNvSpPr>
                <a:spLocks noChangeShapeType="1"/>
              </p:cNvSpPr>
              <p:nvPr/>
            </p:nvSpPr>
            <p:spPr bwMode="auto">
              <a:xfrm flipH="1">
                <a:off x="863" y="2987"/>
                <a:ext cx="7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7" name="Line 123"/>
              <p:cNvSpPr>
                <a:spLocks noChangeShapeType="1"/>
              </p:cNvSpPr>
              <p:nvPr/>
            </p:nvSpPr>
            <p:spPr bwMode="auto">
              <a:xfrm flipV="1">
                <a:off x="680" y="3120"/>
                <a:ext cx="95" cy="5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8" name="Line 124"/>
              <p:cNvSpPr>
                <a:spLocks noChangeShapeType="1"/>
              </p:cNvSpPr>
              <p:nvPr/>
            </p:nvSpPr>
            <p:spPr bwMode="auto">
              <a:xfrm flipV="1">
                <a:off x="677" y="3142"/>
                <a:ext cx="96" cy="5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99" name="Line 125"/>
              <p:cNvSpPr>
                <a:spLocks noChangeShapeType="1"/>
              </p:cNvSpPr>
              <p:nvPr/>
            </p:nvSpPr>
            <p:spPr bwMode="auto">
              <a:xfrm flipV="1">
                <a:off x="676" y="3164"/>
                <a:ext cx="95" cy="5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0" name="Line 126"/>
              <p:cNvSpPr>
                <a:spLocks noChangeShapeType="1"/>
              </p:cNvSpPr>
              <p:nvPr/>
            </p:nvSpPr>
            <p:spPr bwMode="auto">
              <a:xfrm flipV="1">
                <a:off x="676" y="3186"/>
                <a:ext cx="93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1" name="Line 127"/>
              <p:cNvSpPr>
                <a:spLocks noChangeShapeType="1"/>
              </p:cNvSpPr>
              <p:nvPr/>
            </p:nvSpPr>
            <p:spPr bwMode="auto">
              <a:xfrm flipV="1">
                <a:off x="675" y="3209"/>
                <a:ext cx="92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2" name="Line 128"/>
              <p:cNvSpPr>
                <a:spLocks noChangeShapeType="1"/>
              </p:cNvSpPr>
              <p:nvPr/>
            </p:nvSpPr>
            <p:spPr bwMode="auto">
              <a:xfrm flipV="1">
                <a:off x="673" y="3231"/>
                <a:ext cx="92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3" name="Line 129"/>
              <p:cNvSpPr>
                <a:spLocks noChangeShapeType="1"/>
              </p:cNvSpPr>
              <p:nvPr/>
            </p:nvSpPr>
            <p:spPr bwMode="auto">
              <a:xfrm flipV="1">
                <a:off x="672" y="3252"/>
                <a:ext cx="92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04" name="Freeform 130"/>
              <p:cNvSpPr>
                <a:spLocks/>
              </p:cNvSpPr>
              <p:nvPr/>
            </p:nvSpPr>
            <p:spPr bwMode="auto">
              <a:xfrm>
                <a:off x="781" y="2892"/>
                <a:ext cx="72" cy="400"/>
              </a:xfrm>
              <a:custGeom>
                <a:avLst/>
                <a:gdLst>
                  <a:gd name="T0" fmla="*/ 1 w 144"/>
                  <a:gd name="T1" fmla="*/ 0 h 801"/>
                  <a:gd name="T2" fmla="*/ 1 w 144"/>
                  <a:gd name="T3" fmla="*/ 0 h 801"/>
                  <a:gd name="T4" fmla="*/ 1 w 144"/>
                  <a:gd name="T5" fmla="*/ 0 h 801"/>
                  <a:gd name="T6" fmla="*/ 1 w 144"/>
                  <a:gd name="T7" fmla="*/ 0 h 801"/>
                  <a:gd name="T8" fmla="*/ 1 w 144"/>
                  <a:gd name="T9" fmla="*/ 0 h 801"/>
                  <a:gd name="T10" fmla="*/ 1 w 144"/>
                  <a:gd name="T11" fmla="*/ 0 h 801"/>
                  <a:gd name="T12" fmla="*/ 1 w 144"/>
                  <a:gd name="T13" fmla="*/ 0 h 801"/>
                  <a:gd name="T14" fmla="*/ 1 w 144"/>
                  <a:gd name="T15" fmla="*/ 0 h 801"/>
                  <a:gd name="T16" fmla="*/ 1 w 144"/>
                  <a:gd name="T17" fmla="*/ 0 h 801"/>
                  <a:gd name="T18" fmla="*/ 1 w 144"/>
                  <a:gd name="T19" fmla="*/ 0 h 801"/>
                  <a:gd name="T20" fmla="*/ 1 w 144"/>
                  <a:gd name="T21" fmla="*/ 0 h 801"/>
                  <a:gd name="T22" fmla="*/ 1 w 144"/>
                  <a:gd name="T23" fmla="*/ 0 h 801"/>
                  <a:gd name="T24" fmla="*/ 1 w 144"/>
                  <a:gd name="T25" fmla="*/ 0 h 801"/>
                  <a:gd name="T26" fmla="*/ 1 w 144"/>
                  <a:gd name="T27" fmla="*/ 0 h 801"/>
                  <a:gd name="T28" fmla="*/ 1 w 144"/>
                  <a:gd name="T29" fmla="*/ 0 h 801"/>
                  <a:gd name="T30" fmla="*/ 1 w 144"/>
                  <a:gd name="T31" fmla="*/ 0 h 801"/>
                  <a:gd name="T32" fmla="*/ 1 w 144"/>
                  <a:gd name="T33" fmla="*/ 0 h 801"/>
                  <a:gd name="T34" fmla="*/ 1 w 144"/>
                  <a:gd name="T35" fmla="*/ 0 h 801"/>
                  <a:gd name="T36" fmla="*/ 1 w 144"/>
                  <a:gd name="T37" fmla="*/ 0 h 801"/>
                  <a:gd name="T38" fmla="*/ 1 w 144"/>
                  <a:gd name="T39" fmla="*/ 0 h 801"/>
                  <a:gd name="T40" fmla="*/ 1 w 144"/>
                  <a:gd name="T41" fmla="*/ 0 h 801"/>
                  <a:gd name="T42" fmla="*/ 1 w 144"/>
                  <a:gd name="T43" fmla="*/ 0 h 801"/>
                  <a:gd name="T44" fmla="*/ 1 w 144"/>
                  <a:gd name="T45" fmla="*/ 0 h 801"/>
                  <a:gd name="T46" fmla="*/ 1 w 144"/>
                  <a:gd name="T47" fmla="*/ 0 h 801"/>
                  <a:gd name="T48" fmla="*/ 1 w 144"/>
                  <a:gd name="T49" fmla="*/ 0 h 801"/>
                  <a:gd name="T50" fmla="*/ 1 w 144"/>
                  <a:gd name="T51" fmla="*/ 0 h 801"/>
                  <a:gd name="T52" fmla="*/ 1 w 144"/>
                  <a:gd name="T53" fmla="*/ 0 h 801"/>
                  <a:gd name="T54" fmla="*/ 1 w 144"/>
                  <a:gd name="T55" fmla="*/ 0 h 801"/>
                  <a:gd name="T56" fmla="*/ 1 w 144"/>
                  <a:gd name="T57" fmla="*/ 0 h 801"/>
                  <a:gd name="T58" fmla="*/ 1 w 144"/>
                  <a:gd name="T59" fmla="*/ 0 h 801"/>
                  <a:gd name="T60" fmla="*/ 1 w 144"/>
                  <a:gd name="T61" fmla="*/ 0 h 801"/>
                  <a:gd name="T62" fmla="*/ 1 w 144"/>
                  <a:gd name="T63" fmla="*/ 0 h 801"/>
                  <a:gd name="T64" fmla="*/ 0 w 144"/>
                  <a:gd name="T65" fmla="*/ 0 h 801"/>
                  <a:gd name="T66" fmla="*/ 0 w 144"/>
                  <a:gd name="T67" fmla="*/ 0 h 801"/>
                  <a:gd name="T68" fmla="*/ 0 w 144"/>
                  <a:gd name="T69" fmla="*/ 0 h 80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44"/>
                  <a:gd name="T106" fmla="*/ 0 h 801"/>
                  <a:gd name="T107" fmla="*/ 144 w 144"/>
                  <a:gd name="T108" fmla="*/ 801 h 80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44" h="801">
                    <a:moveTo>
                      <a:pt x="144" y="0"/>
                    </a:moveTo>
                    <a:lnTo>
                      <a:pt x="144" y="0"/>
                    </a:lnTo>
                    <a:lnTo>
                      <a:pt x="143" y="3"/>
                    </a:lnTo>
                    <a:lnTo>
                      <a:pt x="140" y="11"/>
                    </a:lnTo>
                    <a:lnTo>
                      <a:pt x="135" y="25"/>
                    </a:lnTo>
                    <a:lnTo>
                      <a:pt x="130" y="41"/>
                    </a:lnTo>
                    <a:lnTo>
                      <a:pt x="122" y="62"/>
                    </a:lnTo>
                    <a:lnTo>
                      <a:pt x="113" y="87"/>
                    </a:lnTo>
                    <a:lnTo>
                      <a:pt x="104" y="114"/>
                    </a:lnTo>
                    <a:lnTo>
                      <a:pt x="95" y="143"/>
                    </a:lnTo>
                    <a:lnTo>
                      <a:pt x="85" y="174"/>
                    </a:lnTo>
                    <a:lnTo>
                      <a:pt x="74" y="207"/>
                    </a:lnTo>
                    <a:lnTo>
                      <a:pt x="65" y="240"/>
                    </a:lnTo>
                    <a:lnTo>
                      <a:pt x="57" y="273"/>
                    </a:lnTo>
                    <a:lnTo>
                      <a:pt x="49" y="307"/>
                    </a:lnTo>
                    <a:lnTo>
                      <a:pt x="41" y="340"/>
                    </a:lnTo>
                    <a:lnTo>
                      <a:pt x="35" y="371"/>
                    </a:lnTo>
                    <a:lnTo>
                      <a:pt x="31" y="401"/>
                    </a:lnTo>
                    <a:lnTo>
                      <a:pt x="29" y="432"/>
                    </a:lnTo>
                    <a:lnTo>
                      <a:pt x="25" y="463"/>
                    </a:lnTo>
                    <a:lnTo>
                      <a:pt x="22" y="497"/>
                    </a:lnTo>
                    <a:lnTo>
                      <a:pt x="19" y="530"/>
                    </a:lnTo>
                    <a:lnTo>
                      <a:pt x="16" y="564"/>
                    </a:lnTo>
                    <a:lnTo>
                      <a:pt x="14" y="596"/>
                    </a:lnTo>
                    <a:lnTo>
                      <a:pt x="11" y="629"/>
                    </a:lnTo>
                    <a:lnTo>
                      <a:pt x="10" y="660"/>
                    </a:lnTo>
                    <a:lnTo>
                      <a:pt x="7" y="689"/>
                    </a:lnTo>
                    <a:lnTo>
                      <a:pt x="6" y="716"/>
                    </a:lnTo>
                    <a:lnTo>
                      <a:pt x="4" y="741"/>
                    </a:lnTo>
                    <a:lnTo>
                      <a:pt x="3" y="761"/>
                    </a:lnTo>
                    <a:lnTo>
                      <a:pt x="2" y="778"/>
                    </a:lnTo>
                    <a:lnTo>
                      <a:pt x="0" y="791"/>
                    </a:lnTo>
                    <a:lnTo>
                      <a:pt x="0" y="799"/>
                    </a:lnTo>
                    <a:lnTo>
                      <a:pt x="0" y="80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286640" y="1942200"/>
              <a:ext cx="5857920" cy="45770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79440" y="1933200"/>
                <a:ext cx="5874120" cy="4594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638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1048E1-D03A-4482-BFF9-06F4BF61098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 smtClean="0"/>
          </a:p>
        </p:txBody>
      </p:sp>
      <p:grpSp>
        <p:nvGrpSpPr>
          <p:cNvPr id="16389" name="Group 2"/>
          <p:cNvGrpSpPr>
            <a:grpSpLocks/>
          </p:cNvGrpSpPr>
          <p:nvPr/>
        </p:nvGrpSpPr>
        <p:grpSpPr bwMode="auto">
          <a:xfrm>
            <a:off x="1604963" y="2667000"/>
            <a:ext cx="2819400" cy="2133600"/>
            <a:chOff x="1104" y="1968"/>
            <a:chExt cx="1776" cy="1344"/>
          </a:xfrm>
        </p:grpSpPr>
        <p:sp>
          <p:nvSpPr>
            <p:cNvPr id="16468" name="Line 3"/>
            <p:cNvSpPr>
              <a:spLocks noChangeShapeType="1"/>
            </p:cNvSpPr>
            <p:nvPr/>
          </p:nvSpPr>
          <p:spPr bwMode="auto">
            <a:xfrm>
              <a:off x="1104" y="331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6469" name="Line 4"/>
            <p:cNvSpPr>
              <a:spLocks noChangeShapeType="1"/>
            </p:cNvSpPr>
            <p:nvPr/>
          </p:nvSpPr>
          <p:spPr bwMode="auto">
            <a:xfrm flipV="1">
              <a:off x="1104" y="1968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6470" name="Line 5"/>
            <p:cNvSpPr>
              <a:spLocks noChangeShapeType="1"/>
            </p:cNvSpPr>
            <p:nvPr/>
          </p:nvSpPr>
          <p:spPr bwMode="auto">
            <a:xfrm>
              <a:off x="1104" y="1968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2062163" y="2590800"/>
            <a:ext cx="762000" cy="228600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2062163" y="4724400"/>
            <a:ext cx="762000" cy="228600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3281363" y="2590800"/>
            <a:ext cx="762000" cy="228600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3281363" y="4724400"/>
            <a:ext cx="762000" cy="228600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2181225" y="1524000"/>
            <a:ext cx="46005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Distributed DOS (DDoS) Attack: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Messages Come from Many Sources</a:t>
            </a:r>
          </a:p>
        </p:txBody>
      </p:sp>
      <p:pic>
        <p:nvPicPr>
          <p:cNvPr id="16395" name="Picture 11" descr="MACPOWR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4256088"/>
            <a:ext cx="893763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6" name="Picture 12" descr="MACPOWR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2133600"/>
            <a:ext cx="893763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457200" y="4202113"/>
            <a:ext cx="931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erver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1860550" y="4953000"/>
            <a:ext cx="2427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oS Attack Packets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1860550" y="2819400"/>
            <a:ext cx="2427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oS Attack Packets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4127500" y="3032125"/>
            <a:ext cx="18208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mputer with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Zombie</a:t>
            </a:r>
          </a:p>
        </p:txBody>
      </p:sp>
      <p:sp>
        <p:nvSpPr>
          <p:cNvPr id="16401" name="Text Box 17"/>
          <p:cNvSpPr txBox="1">
            <a:spLocks noChangeArrowheads="1"/>
          </p:cNvSpPr>
          <p:nvPr/>
        </p:nvSpPr>
        <p:spPr bwMode="auto">
          <a:xfrm>
            <a:off x="4203700" y="5105400"/>
            <a:ext cx="18208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mputer with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Zombie</a:t>
            </a:r>
          </a:p>
        </p:txBody>
      </p:sp>
      <p:sp>
        <p:nvSpPr>
          <p:cNvPr id="16402" name="Line 18"/>
          <p:cNvSpPr>
            <a:spLocks noChangeShapeType="1"/>
          </p:cNvSpPr>
          <p:nvPr/>
        </p:nvSpPr>
        <p:spPr bwMode="auto">
          <a:xfrm>
            <a:off x="5186363" y="2667000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403" name="Line 19"/>
          <p:cNvSpPr>
            <a:spLocks noChangeShapeType="1"/>
          </p:cNvSpPr>
          <p:nvPr/>
        </p:nvSpPr>
        <p:spPr bwMode="auto">
          <a:xfrm>
            <a:off x="7700963" y="2667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404" name="Line 20"/>
          <p:cNvSpPr>
            <a:spLocks noChangeShapeType="1"/>
          </p:cNvSpPr>
          <p:nvPr/>
        </p:nvSpPr>
        <p:spPr bwMode="auto">
          <a:xfrm>
            <a:off x="5186363" y="4800600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6405" name="Picture 21" descr="MACPOWR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163" y="3124200"/>
            <a:ext cx="893762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06" name="Text Box 22"/>
          <p:cNvSpPr txBox="1">
            <a:spLocks noChangeArrowheads="1"/>
          </p:cNvSpPr>
          <p:nvPr/>
        </p:nvSpPr>
        <p:spPr bwMode="auto">
          <a:xfrm>
            <a:off x="7272338" y="4038600"/>
            <a:ext cx="1114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ttacker</a:t>
            </a:r>
          </a:p>
        </p:txBody>
      </p:sp>
      <p:sp>
        <p:nvSpPr>
          <p:cNvPr id="16407" name="Line 23"/>
          <p:cNvSpPr>
            <a:spLocks noChangeShapeType="1"/>
          </p:cNvSpPr>
          <p:nvPr/>
        </p:nvSpPr>
        <p:spPr bwMode="auto">
          <a:xfrm flipV="1">
            <a:off x="7700963" y="4419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408" name="Text Box 24"/>
          <p:cNvSpPr txBox="1">
            <a:spLocks noChangeArrowheads="1"/>
          </p:cNvSpPr>
          <p:nvPr/>
        </p:nvSpPr>
        <p:spPr bwMode="auto">
          <a:xfrm>
            <a:off x="6040438" y="2651125"/>
            <a:ext cx="1355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ttack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mmand</a:t>
            </a:r>
          </a:p>
        </p:txBody>
      </p:sp>
      <p:sp>
        <p:nvSpPr>
          <p:cNvPr id="16409" name="Text Box 25"/>
          <p:cNvSpPr txBox="1">
            <a:spLocks noChangeArrowheads="1"/>
          </p:cNvSpPr>
          <p:nvPr/>
        </p:nvSpPr>
        <p:spPr bwMode="auto">
          <a:xfrm>
            <a:off x="5948363" y="4114800"/>
            <a:ext cx="1355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ttack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mmand</a:t>
            </a:r>
          </a:p>
        </p:txBody>
      </p:sp>
      <p:sp>
        <p:nvSpPr>
          <p:cNvPr id="16410" name="Line 26"/>
          <p:cNvSpPr>
            <a:spLocks noChangeShapeType="1"/>
          </p:cNvSpPr>
          <p:nvPr/>
        </p:nvSpPr>
        <p:spPr bwMode="auto">
          <a:xfrm flipH="1">
            <a:off x="1447800" y="3733800"/>
            <a:ext cx="152400" cy="41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16411" name="Group 27"/>
          <p:cNvGrpSpPr>
            <a:grpSpLocks noChangeAspect="1"/>
          </p:cNvGrpSpPr>
          <p:nvPr/>
        </p:nvGrpSpPr>
        <p:grpSpPr bwMode="auto">
          <a:xfrm>
            <a:off x="685800" y="3200400"/>
            <a:ext cx="814388" cy="1044575"/>
            <a:chOff x="453" y="2736"/>
            <a:chExt cx="513" cy="658"/>
          </a:xfrm>
        </p:grpSpPr>
        <p:sp>
          <p:nvSpPr>
            <p:cNvPr id="16415" name="AutoShape 28"/>
            <p:cNvSpPr>
              <a:spLocks noChangeAspect="1" noChangeArrowheads="1" noTextEdit="1"/>
            </p:cNvSpPr>
            <p:nvPr/>
          </p:nvSpPr>
          <p:spPr bwMode="auto">
            <a:xfrm>
              <a:off x="453" y="2736"/>
              <a:ext cx="513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6" name="Freeform 29"/>
            <p:cNvSpPr>
              <a:spLocks/>
            </p:cNvSpPr>
            <p:nvPr/>
          </p:nvSpPr>
          <p:spPr bwMode="auto">
            <a:xfrm>
              <a:off x="652" y="3227"/>
              <a:ext cx="268" cy="167"/>
            </a:xfrm>
            <a:custGeom>
              <a:avLst/>
              <a:gdLst>
                <a:gd name="T0" fmla="*/ 1 w 536"/>
                <a:gd name="T1" fmla="*/ 1 h 334"/>
                <a:gd name="T2" fmla="*/ 1 w 536"/>
                <a:gd name="T3" fmla="*/ 0 h 334"/>
                <a:gd name="T4" fmla="*/ 0 w 536"/>
                <a:gd name="T5" fmla="*/ 1 h 334"/>
                <a:gd name="T6" fmla="*/ 0 w 536"/>
                <a:gd name="T7" fmla="*/ 1 h 334"/>
                <a:gd name="T8" fmla="*/ 1 w 536"/>
                <a:gd name="T9" fmla="*/ 1 h 3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6"/>
                <a:gd name="T16" fmla="*/ 0 h 334"/>
                <a:gd name="T17" fmla="*/ 536 w 536"/>
                <a:gd name="T18" fmla="*/ 334 h 3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6" h="334">
                  <a:moveTo>
                    <a:pt x="536" y="25"/>
                  </a:moveTo>
                  <a:lnTo>
                    <a:pt x="536" y="0"/>
                  </a:lnTo>
                  <a:lnTo>
                    <a:pt x="0" y="308"/>
                  </a:lnTo>
                  <a:lnTo>
                    <a:pt x="0" y="334"/>
                  </a:lnTo>
                  <a:lnTo>
                    <a:pt x="536" y="25"/>
                  </a:lnTo>
                  <a:close/>
                </a:path>
              </a:pathLst>
            </a:custGeom>
            <a:solidFill>
              <a:srgbClr val="00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7" name="Freeform 30"/>
            <p:cNvSpPr>
              <a:spLocks/>
            </p:cNvSpPr>
            <p:nvPr/>
          </p:nvSpPr>
          <p:spPr bwMode="auto">
            <a:xfrm>
              <a:off x="915" y="3222"/>
              <a:ext cx="10" cy="18"/>
            </a:xfrm>
            <a:custGeom>
              <a:avLst/>
              <a:gdLst>
                <a:gd name="T0" fmla="*/ 1 w 19"/>
                <a:gd name="T1" fmla="*/ 1 h 35"/>
                <a:gd name="T2" fmla="*/ 0 w 19"/>
                <a:gd name="T3" fmla="*/ 1 h 35"/>
                <a:gd name="T4" fmla="*/ 0 w 19"/>
                <a:gd name="T5" fmla="*/ 1 h 35"/>
                <a:gd name="T6" fmla="*/ 1 w 19"/>
                <a:gd name="T7" fmla="*/ 1 h 35"/>
                <a:gd name="T8" fmla="*/ 1 w 19"/>
                <a:gd name="T9" fmla="*/ 1 h 35"/>
                <a:gd name="T10" fmla="*/ 1 w 19"/>
                <a:gd name="T11" fmla="*/ 1 h 35"/>
                <a:gd name="T12" fmla="*/ 1 w 19"/>
                <a:gd name="T13" fmla="*/ 1 h 35"/>
                <a:gd name="T14" fmla="*/ 1 w 19"/>
                <a:gd name="T15" fmla="*/ 1 h 35"/>
                <a:gd name="T16" fmla="*/ 1 w 19"/>
                <a:gd name="T17" fmla="*/ 0 h 35"/>
                <a:gd name="T18" fmla="*/ 1 w 19"/>
                <a:gd name="T19" fmla="*/ 1 h 35"/>
                <a:gd name="T20" fmla="*/ 0 w 19"/>
                <a:gd name="T21" fmla="*/ 1 h 35"/>
                <a:gd name="T22" fmla="*/ 1 w 19"/>
                <a:gd name="T23" fmla="*/ 1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35"/>
                <a:gd name="T38" fmla="*/ 19 w 19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35">
                  <a:moveTo>
                    <a:pt x="13" y="18"/>
                  </a:moveTo>
                  <a:lnTo>
                    <a:pt x="0" y="10"/>
                  </a:lnTo>
                  <a:lnTo>
                    <a:pt x="0" y="35"/>
                  </a:lnTo>
                  <a:lnTo>
                    <a:pt x="19" y="35"/>
                  </a:lnTo>
                  <a:lnTo>
                    <a:pt x="19" y="10"/>
                  </a:lnTo>
                  <a:lnTo>
                    <a:pt x="5" y="2"/>
                  </a:lnTo>
                  <a:lnTo>
                    <a:pt x="19" y="10"/>
                  </a:lnTo>
                  <a:lnTo>
                    <a:pt x="16" y="3"/>
                  </a:lnTo>
                  <a:lnTo>
                    <a:pt x="9" y="0"/>
                  </a:lnTo>
                  <a:lnTo>
                    <a:pt x="3" y="3"/>
                  </a:lnTo>
                  <a:lnTo>
                    <a:pt x="0" y="10"/>
                  </a:lnTo>
                  <a:lnTo>
                    <a:pt x="13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8" name="Freeform 31"/>
            <p:cNvSpPr>
              <a:spLocks/>
            </p:cNvSpPr>
            <p:nvPr/>
          </p:nvSpPr>
          <p:spPr bwMode="auto">
            <a:xfrm>
              <a:off x="647" y="3223"/>
              <a:ext cx="275" cy="162"/>
            </a:xfrm>
            <a:custGeom>
              <a:avLst/>
              <a:gdLst>
                <a:gd name="T0" fmla="*/ 1 w 550"/>
                <a:gd name="T1" fmla="*/ 1 h 324"/>
                <a:gd name="T2" fmla="*/ 1 w 550"/>
                <a:gd name="T3" fmla="*/ 1 h 324"/>
                <a:gd name="T4" fmla="*/ 1 w 550"/>
                <a:gd name="T5" fmla="*/ 1 h 324"/>
                <a:gd name="T6" fmla="*/ 1 w 550"/>
                <a:gd name="T7" fmla="*/ 0 h 324"/>
                <a:gd name="T8" fmla="*/ 1 w 550"/>
                <a:gd name="T9" fmla="*/ 1 h 324"/>
                <a:gd name="T10" fmla="*/ 0 w 550"/>
                <a:gd name="T11" fmla="*/ 1 h 324"/>
                <a:gd name="T12" fmla="*/ 1 w 550"/>
                <a:gd name="T13" fmla="*/ 1 h 324"/>
                <a:gd name="T14" fmla="*/ 0 w 550"/>
                <a:gd name="T15" fmla="*/ 1 h 324"/>
                <a:gd name="T16" fmla="*/ 1 w 550"/>
                <a:gd name="T17" fmla="*/ 1 h 324"/>
                <a:gd name="T18" fmla="*/ 1 w 550"/>
                <a:gd name="T19" fmla="*/ 1 h 324"/>
                <a:gd name="T20" fmla="*/ 1 w 550"/>
                <a:gd name="T21" fmla="*/ 1 h 324"/>
                <a:gd name="T22" fmla="*/ 1 w 550"/>
                <a:gd name="T23" fmla="*/ 1 h 32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0"/>
                <a:gd name="T37" fmla="*/ 0 h 324"/>
                <a:gd name="T38" fmla="*/ 550 w 550"/>
                <a:gd name="T39" fmla="*/ 324 h 32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0" h="324">
                  <a:moveTo>
                    <a:pt x="19" y="316"/>
                  </a:moveTo>
                  <a:lnTo>
                    <a:pt x="14" y="324"/>
                  </a:lnTo>
                  <a:lnTo>
                    <a:pt x="550" y="16"/>
                  </a:lnTo>
                  <a:lnTo>
                    <a:pt x="542" y="0"/>
                  </a:lnTo>
                  <a:lnTo>
                    <a:pt x="6" y="308"/>
                  </a:lnTo>
                  <a:lnTo>
                    <a:pt x="0" y="316"/>
                  </a:lnTo>
                  <a:lnTo>
                    <a:pt x="6" y="308"/>
                  </a:lnTo>
                  <a:lnTo>
                    <a:pt x="0" y="314"/>
                  </a:lnTo>
                  <a:lnTo>
                    <a:pt x="2" y="320"/>
                  </a:lnTo>
                  <a:lnTo>
                    <a:pt x="7" y="324"/>
                  </a:lnTo>
                  <a:lnTo>
                    <a:pt x="14" y="324"/>
                  </a:lnTo>
                  <a:lnTo>
                    <a:pt x="19" y="3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9" name="Freeform 32"/>
            <p:cNvSpPr>
              <a:spLocks/>
            </p:cNvSpPr>
            <p:nvPr/>
          </p:nvSpPr>
          <p:spPr bwMode="auto">
            <a:xfrm>
              <a:off x="647" y="3381"/>
              <a:ext cx="10" cy="18"/>
            </a:xfrm>
            <a:custGeom>
              <a:avLst/>
              <a:gdLst>
                <a:gd name="T0" fmla="*/ 1 w 19"/>
                <a:gd name="T1" fmla="*/ 1 h 35"/>
                <a:gd name="T2" fmla="*/ 1 w 19"/>
                <a:gd name="T3" fmla="*/ 1 h 35"/>
                <a:gd name="T4" fmla="*/ 1 w 19"/>
                <a:gd name="T5" fmla="*/ 0 h 35"/>
                <a:gd name="T6" fmla="*/ 0 w 19"/>
                <a:gd name="T7" fmla="*/ 0 h 35"/>
                <a:gd name="T8" fmla="*/ 0 w 19"/>
                <a:gd name="T9" fmla="*/ 1 h 35"/>
                <a:gd name="T10" fmla="*/ 1 w 19"/>
                <a:gd name="T11" fmla="*/ 1 h 35"/>
                <a:gd name="T12" fmla="*/ 0 w 19"/>
                <a:gd name="T13" fmla="*/ 1 h 35"/>
                <a:gd name="T14" fmla="*/ 1 w 19"/>
                <a:gd name="T15" fmla="*/ 1 h 35"/>
                <a:gd name="T16" fmla="*/ 1 w 19"/>
                <a:gd name="T17" fmla="*/ 1 h 35"/>
                <a:gd name="T18" fmla="*/ 1 w 19"/>
                <a:gd name="T19" fmla="*/ 1 h 35"/>
                <a:gd name="T20" fmla="*/ 1 w 19"/>
                <a:gd name="T21" fmla="*/ 1 h 35"/>
                <a:gd name="T22" fmla="*/ 1 w 19"/>
                <a:gd name="T23" fmla="*/ 1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35"/>
                <a:gd name="T38" fmla="*/ 19 w 19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35">
                  <a:moveTo>
                    <a:pt x="6" y="18"/>
                  </a:moveTo>
                  <a:lnTo>
                    <a:pt x="19" y="26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14" y="34"/>
                  </a:lnTo>
                  <a:lnTo>
                    <a:pt x="0" y="26"/>
                  </a:lnTo>
                  <a:lnTo>
                    <a:pt x="3" y="33"/>
                  </a:lnTo>
                  <a:lnTo>
                    <a:pt x="10" y="35"/>
                  </a:lnTo>
                  <a:lnTo>
                    <a:pt x="16" y="33"/>
                  </a:lnTo>
                  <a:lnTo>
                    <a:pt x="19" y="26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0" name="Freeform 33"/>
            <p:cNvSpPr>
              <a:spLocks/>
            </p:cNvSpPr>
            <p:nvPr/>
          </p:nvSpPr>
          <p:spPr bwMode="auto">
            <a:xfrm>
              <a:off x="650" y="3236"/>
              <a:ext cx="275" cy="162"/>
            </a:xfrm>
            <a:custGeom>
              <a:avLst/>
              <a:gdLst>
                <a:gd name="T0" fmla="*/ 1 w 550"/>
                <a:gd name="T1" fmla="*/ 0 h 325"/>
                <a:gd name="T2" fmla="*/ 1 w 550"/>
                <a:gd name="T3" fmla="*/ 0 h 325"/>
                <a:gd name="T4" fmla="*/ 0 w 550"/>
                <a:gd name="T5" fmla="*/ 0 h 325"/>
                <a:gd name="T6" fmla="*/ 1 w 550"/>
                <a:gd name="T7" fmla="*/ 0 h 325"/>
                <a:gd name="T8" fmla="*/ 1 w 550"/>
                <a:gd name="T9" fmla="*/ 0 h 325"/>
                <a:gd name="T10" fmla="*/ 1 w 550"/>
                <a:gd name="T11" fmla="*/ 0 h 325"/>
                <a:gd name="T12" fmla="*/ 1 w 550"/>
                <a:gd name="T13" fmla="*/ 0 h 325"/>
                <a:gd name="T14" fmla="*/ 1 w 550"/>
                <a:gd name="T15" fmla="*/ 0 h 325"/>
                <a:gd name="T16" fmla="*/ 1 w 550"/>
                <a:gd name="T17" fmla="*/ 0 h 325"/>
                <a:gd name="T18" fmla="*/ 1 w 550"/>
                <a:gd name="T19" fmla="*/ 0 h 325"/>
                <a:gd name="T20" fmla="*/ 1 w 550"/>
                <a:gd name="T21" fmla="*/ 0 h 325"/>
                <a:gd name="T22" fmla="*/ 1 w 550"/>
                <a:gd name="T23" fmla="*/ 0 h 3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0"/>
                <a:gd name="T37" fmla="*/ 0 h 325"/>
                <a:gd name="T38" fmla="*/ 550 w 550"/>
                <a:gd name="T39" fmla="*/ 325 h 3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0" h="325">
                  <a:moveTo>
                    <a:pt x="531" y="8"/>
                  </a:moveTo>
                  <a:lnTo>
                    <a:pt x="536" y="0"/>
                  </a:lnTo>
                  <a:lnTo>
                    <a:pt x="0" y="309"/>
                  </a:lnTo>
                  <a:lnTo>
                    <a:pt x="8" y="325"/>
                  </a:lnTo>
                  <a:lnTo>
                    <a:pt x="544" y="16"/>
                  </a:lnTo>
                  <a:lnTo>
                    <a:pt x="550" y="8"/>
                  </a:lnTo>
                  <a:lnTo>
                    <a:pt x="544" y="16"/>
                  </a:lnTo>
                  <a:lnTo>
                    <a:pt x="550" y="11"/>
                  </a:lnTo>
                  <a:lnTo>
                    <a:pt x="548" y="4"/>
                  </a:lnTo>
                  <a:lnTo>
                    <a:pt x="543" y="0"/>
                  </a:lnTo>
                  <a:lnTo>
                    <a:pt x="536" y="0"/>
                  </a:lnTo>
                  <a:lnTo>
                    <a:pt x="531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1" name="Freeform 34"/>
            <p:cNvSpPr>
              <a:spLocks/>
            </p:cNvSpPr>
            <p:nvPr/>
          </p:nvSpPr>
          <p:spPr bwMode="auto">
            <a:xfrm>
              <a:off x="453" y="3113"/>
              <a:ext cx="467" cy="268"/>
            </a:xfrm>
            <a:custGeom>
              <a:avLst/>
              <a:gdLst>
                <a:gd name="T0" fmla="*/ 1 w 934"/>
                <a:gd name="T1" fmla="*/ 0 h 536"/>
                <a:gd name="T2" fmla="*/ 1 w 934"/>
                <a:gd name="T3" fmla="*/ 1 h 536"/>
                <a:gd name="T4" fmla="*/ 1 w 934"/>
                <a:gd name="T5" fmla="*/ 1 h 536"/>
                <a:gd name="T6" fmla="*/ 0 w 934"/>
                <a:gd name="T7" fmla="*/ 1 h 536"/>
                <a:gd name="T8" fmla="*/ 1 w 934"/>
                <a:gd name="T9" fmla="*/ 0 h 5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4"/>
                <a:gd name="T16" fmla="*/ 0 h 536"/>
                <a:gd name="T17" fmla="*/ 934 w 934"/>
                <a:gd name="T18" fmla="*/ 536 h 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4" h="536">
                  <a:moveTo>
                    <a:pt x="537" y="0"/>
                  </a:moveTo>
                  <a:lnTo>
                    <a:pt x="934" y="228"/>
                  </a:lnTo>
                  <a:lnTo>
                    <a:pt x="398" y="536"/>
                  </a:lnTo>
                  <a:lnTo>
                    <a:pt x="0" y="309"/>
                  </a:lnTo>
                  <a:lnTo>
                    <a:pt x="537" y="0"/>
                  </a:lnTo>
                  <a:close/>
                </a:path>
              </a:pathLst>
            </a:custGeom>
            <a:solidFill>
              <a:srgbClr val="66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2" name="Freeform 35"/>
            <p:cNvSpPr>
              <a:spLocks/>
            </p:cNvSpPr>
            <p:nvPr/>
          </p:nvSpPr>
          <p:spPr bwMode="auto">
            <a:xfrm>
              <a:off x="719" y="3109"/>
              <a:ext cx="206" cy="122"/>
            </a:xfrm>
            <a:custGeom>
              <a:avLst/>
              <a:gdLst>
                <a:gd name="T0" fmla="*/ 1 w 411"/>
                <a:gd name="T1" fmla="*/ 1 h 244"/>
                <a:gd name="T2" fmla="*/ 1 w 411"/>
                <a:gd name="T3" fmla="*/ 1 h 244"/>
                <a:gd name="T4" fmla="*/ 1 w 411"/>
                <a:gd name="T5" fmla="*/ 0 h 244"/>
                <a:gd name="T6" fmla="*/ 0 w 411"/>
                <a:gd name="T7" fmla="*/ 1 h 244"/>
                <a:gd name="T8" fmla="*/ 1 w 411"/>
                <a:gd name="T9" fmla="*/ 1 h 244"/>
                <a:gd name="T10" fmla="*/ 1 w 411"/>
                <a:gd name="T11" fmla="*/ 1 h 244"/>
                <a:gd name="T12" fmla="*/ 1 w 411"/>
                <a:gd name="T13" fmla="*/ 1 h 244"/>
                <a:gd name="T14" fmla="*/ 1 w 411"/>
                <a:gd name="T15" fmla="*/ 1 h 244"/>
                <a:gd name="T16" fmla="*/ 1 w 411"/>
                <a:gd name="T17" fmla="*/ 1 h 244"/>
                <a:gd name="T18" fmla="*/ 1 w 411"/>
                <a:gd name="T19" fmla="*/ 1 h 244"/>
                <a:gd name="T20" fmla="*/ 1 w 411"/>
                <a:gd name="T21" fmla="*/ 1 h 244"/>
                <a:gd name="T22" fmla="*/ 1 w 411"/>
                <a:gd name="T23" fmla="*/ 1 h 24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1"/>
                <a:gd name="T37" fmla="*/ 0 h 244"/>
                <a:gd name="T38" fmla="*/ 411 w 411"/>
                <a:gd name="T39" fmla="*/ 244 h 24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1" h="244">
                  <a:moveTo>
                    <a:pt x="405" y="244"/>
                  </a:moveTo>
                  <a:lnTo>
                    <a:pt x="405" y="228"/>
                  </a:lnTo>
                  <a:lnTo>
                    <a:pt x="8" y="0"/>
                  </a:lnTo>
                  <a:lnTo>
                    <a:pt x="0" y="16"/>
                  </a:lnTo>
                  <a:lnTo>
                    <a:pt x="397" y="244"/>
                  </a:lnTo>
                  <a:lnTo>
                    <a:pt x="397" y="228"/>
                  </a:lnTo>
                  <a:lnTo>
                    <a:pt x="397" y="244"/>
                  </a:lnTo>
                  <a:lnTo>
                    <a:pt x="404" y="244"/>
                  </a:lnTo>
                  <a:lnTo>
                    <a:pt x="409" y="240"/>
                  </a:lnTo>
                  <a:lnTo>
                    <a:pt x="411" y="233"/>
                  </a:lnTo>
                  <a:lnTo>
                    <a:pt x="405" y="228"/>
                  </a:lnTo>
                  <a:lnTo>
                    <a:pt x="405" y="2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3" name="Freeform 36"/>
            <p:cNvSpPr>
              <a:spLocks/>
            </p:cNvSpPr>
            <p:nvPr/>
          </p:nvSpPr>
          <p:spPr bwMode="auto">
            <a:xfrm>
              <a:off x="647" y="3223"/>
              <a:ext cx="275" cy="162"/>
            </a:xfrm>
            <a:custGeom>
              <a:avLst/>
              <a:gdLst>
                <a:gd name="T0" fmla="*/ 1 w 550"/>
                <a:gd name="T1" fmla="*/ 1 h 324"/>
                <a:gd name="T2" fmla="*/ 1 w 550"/>
                <a:gd name="T3" fmla="*/ 1 h 324"/>
                <a:gd name="T4" fmla="*/ 1 w 550"/>
                <a:gd name="T5" fmla="*/ 1 h 324"/>
                <a:gd name="T6" fmla="*/ 1 w 550"/>
                <a:gd name="T7" fmla="*/ 0 h 324"/>
                <a:gd name="T8" fmla="*/ 1 w 550"/>
                <a:gd name="T9" fmla="*/ 1 h 324"/>
                <a:gd name="T10" fmla="*/ 1 w 550"/>
                <a:gd name="T11" fmla="*/ 1 h 324"/>
                <a:gd name="T12" fmla="*/ 1 w 550"/>
                <a:gd name="T13" fmla="*/ 1 h 324"/>
                <a:gd name="T14" fmla="*/ 0 w 550"/>
                <a:gd name="T15" fmla="*/ 1 h 324"/>
                <a:gd name="T16" fmla="*/ 1 w 550"/>
                <a:gd name="T17" fmla="*/ 1 h 324"/>
                <a:gd name="T18" fmla="*/ 1 w 550"/>
                <a:gd name="T19" fmla="*/ 1 h 324"/>
                <a:gd name="T20" fmla="*/ 1 w 550"/>
                <a:gd name="T21" fmla="*/ 1 h 324"/>
                <a:gd name="T22" fmla="*/ 1 w 550"/>
                <a:gd name="T23" fmla="*/ 1 h 32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0"/>
                <a:gd name="T37" fmla="*/ 0 h 324"/>
                <a:gd name="T38" fmla="*/ 550 w 550"/>
                <a:gd name="T39" fmla="*/ 324 h 32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0" h="324">
                  <a:moveTo>
                    <a:pt x="6" y="324"/>
                  </a:moveTo>
                  <a:lnTo>
                    <a:pt x="14" y="324"/>
                  </a:lnTo>
                  <a:lnTo>
                    <a:pt x="550" y="16"/>
                  </a:lnTo>
                  <a:lnTo>
                    <a:pt x="542" y="0"/>
                  </a:lnTo>
                  <a:lnTo>
                    <a:pt x="6" y="308"/>
                  </a:lnTo>
                  <a:lnTo>
                    <a:pt x="14" y="308"/>
                  </a:lnTo>
                  <a:lnTo>
                    <a:pt x="6" y="308"/>
                  </a:lnTo>
                  <a:lnTo>
                    <a:pt x="0" y="314"/>
                  </a:lnTo>
                  <a:lnTo>
                    <a:pt x="2" y="320"/>
                  </a:lnTo>
                  <a:lnTo>
                    <a:pt x="7" y="324"/>
                  </a:lnTo>
                  <a:lnTo>
                    <a:pt x="14" y="324"/>
                  </a:lnTo>
                  <a:lnTo>
                    <a:pt x="6" y="3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4" name="Freeform 37"/>
            <p:cNvSpPr>
              <a:spLocks/>
            </p:cNvSpPr>
            <p:nvPr/>
          </p:nvSpPr>
          <p:spPr bwMode="auto">
            <a:xfrm>
              <a:off x="448" y="3263"/>
              <a:ext cx="206" cy="122"/>
            </a:xfrm>
            <a:custGeom>
              <a:avLst/>
              <a:gdLst>
                <a:gd name="T0" fmla="*/ 1 w 411"/>
                <a:gd name="T1" fmla="*/ 0 h 244"/>
                <a:gd name="T2" fmla="*/ 1 w 411"/>
                <a:gd name="T3" fmla="*/ 1 h 244"/>
                <a:gd name="T4" fmla="*/ 1 w 411"/>
                <a:gd name="T5" fmla="*/ 1 h 244"/>
                <a:gd name="T6" fmla="*/ 1 w 411"/>
                <a:gd name="T7" fmla="*/ 1 h 244"/>
                <a:gd name="T8" fmla="*/ 1 w 411"/>
                <a:gd name="T9" fmla="*/ 0 h 244"/>
                <a:gd name="T10" fmla="*/ 1 w 411"/>
                <a:gd name="T11" fmla="*/ 1 h 244"/>
                <a:gd name="T12" fmla="*/ 1 w 411"/>
                <a:gd name="T13" fmla="*/ 0 h 244"/>
                <a:gd name="T14" fmla="*/ 1 w 411"/>
                <a:gd name="T15" fmla="*/ 0 h 244"/>
                <a:gd name="T16" fmla="*/ 1 w 411"/>
                <a:gd name="T17" fmla="*/ 1 h 244"/>
                <a:gd name="T18" fmla="*/ 0 w 411"/>
                <a:gd name="T19" fmla="*/ 1 h 244"/>
                <a:gd name="T20" fmla="*/ 1 w 411"/>
                <a:gd name="T21" fmla="*/ 1 h 244"/>
                <a:gd name="T22" fmla="*/ 1 w 411"/>
                <a:gd name="T23" fmla="*/ 0 h 24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1"/>
                <a:gd name="T37" fmla="*/ 0 h 244"/>
                <a:gd name="T38" fmla="*/ 411 w 411"/>
                <a:gd name="T39" fmla="*/ 244 h 24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1" h="244">
                  <a:moveTo>
                    <a:pt x="5" y="0"/>
                  </a:moveTo>
                  <a:lnTo>
                    <a:pt x="5" y="17"/>
                  </a:lnTo>
                  <a:lnTo>
                    <a:pt x="403" y="244"/>
                  </a:lnTo>
                  <a:lnTo>
                    <a:pt x="411" y="228"/>
                  </a:lnTo>
                  <a:lnTo>
                    <a:pt x="13" y="0"/>
                  </a:lnTo>
                  <a:lnTo>
                    <a:pt x="13" y="17"/>
                  </a:lnTo>
                  <a:lnTo>
                    <a:pt x="13" y="0"/>
                  </a:lnTo>
                  <a:lnTo>
                    <a:pt x="6" y="0"/>
                  </a:lnTo>
                  <a:lnTo>
                    <a:pt x="1" y="4"/>
                  </a:lnTo>
                  <a:lnTo>
                    <a:pt x="0" y="11"/>
                  </a:lnTo>
                  <a:lnTo>
                    <a:pt x="5" y="17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5" name="Freeform 38"/>
            <p:cNvSpPr>
              <a:spLocks/>
            </p:cNvSpPr>
            <p:nvPr/>
          </p:nvSpPr>
          <p:spPr bwMode="auto">
            <a:xfrm>
              <a:off x="451" y="3109"/>
              <a:ext cx="275" cy="162"/>
            </a:xfrm>
            <a:custGeom>
              <a:avLst/>
              <a:gdLst>
                <a:gd name="T0" fmla="*/ 1 w 550"/>
                <a:gd name="T1" fmla="*/ 0 h 325"/>
                <a:gd name="T2" fmla="*/ 1 w 550"/>
                <a:gd name="T3" fmla="*/ 0 h 325"/>
                <a:gd name="T4" fmla="*/ 0 w 550"/>
                <a:gd name="T5" fmla="*/ 0 h 325"/>
                <a:gd name="T6" fmla="*/ 1 w 550"/>
                <a:gd name="T7" fmla="*/ 0 h 325"/>
                <a:gd name="T8" fmla="*/ 1 w 550"/>
                <a:gd name="T9" fmla="*/ 0 h 325"/>
                <a:gd name="T10" fmla="*/ 1 w 550"/>
                <a:gd name="T11" fmla="*/ 0 h 325"/>
                <a:gd name="T12" fmla="*/ 1 w 550"/>
                <a:gd name="T13" fmla="*/ 0 h 325"/>
                <a:gd name="T14" fmla="*/ 1 w 550"/>
                <a:gd name="T15" fmla="*/ 0 h 325"/>
                <a:gd name="T16" fmla="*/ 1 w 550"/>
                <a:gd name="T17" fmla="*/ 0 h 325"/>
                <a:gd name="T18" fmla="*/ 1 w 550"/>
                <a:gd name="T19" fmla="*/ 0 h 325"/>
                <a:gd name="T20" fmla="*/ 1 w 550"/>
                <a:gd name="T21" fmla="*/ 0 h 325"/>
                <a:gd name="T22" fmla="*/ 1 w 550"/>
                <a:gd name="T23" fmla="*/ 0 h 3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0"/>
                <a:gd name="T37" fmla="*/ 0 h 325"/>
                <a:gd name="T38" fmla="*/ 550 w 550"/>
                <a:gd name="T39" fmla="*/ 325 h 3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0" h="325">
                  <a:moveTo>
                    <a:pt x="545" y="0"/>
                  </a:moveTo>
                  <a:lnTo>
                    <a:pt x="537" y="0"/>
                  </a:lnTo>
                  <a:lnTo>
                    <a:pt x="0" y="308"/>
                  </a:lnTo>
                  <a:lnTo>
                    <a:pt x="8" y="325"/>
                  </a:lnTo>
                  <a:lnTo>
                    <a:pt x="545" y="16"/>
                  </a:lnTo>
                  <a:lnTo>
                    <a:pt x="537" y="16"/>
                  </a:lnTo>
                  <a:lnTo>
                    <a:pt x="545" y="16"/>
                  </a:lnTo>
                  <a:lnTo>
                    <a:pt x="550" y="10"/>
                  </a:lnTo>
                  <a:lnTo>
                    <a:pt x="549" y="4"/>
                  </a:lnTo>
                  <a:lnTo>
                    <a:pt x="543" y="0"/>
                  </a:lnTo>
                  <a:lnTo>
                    <a:pt x="537" y="0"/>
                  </a:lnTo>
                  <a:lnTo>
                    <a:pt x="54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6" name="Freeform 39"/>
            <p:cNvSpPr>
              <a:spLocks/>
            </p:cNvSpPr>
            <p:nvPr/>
          </p:nvSpPr>
          <p:spPr bwMode="auto">
            <a:xfrm>
              <a:off x="454" y="3267"/>
              <a:ext cx="198" cy="127"/>
            </a:xfrm>
            <a:custGeom>
              <a:avLst/>
              <a:gdLst>
                <a:gd name="T0" fmla="*/ 0 w 397"/>
                <a:gd name="T1" fmla="*/ 1 h 253"/>
                <a:gd name="T2" fmla="*/ 0 w 397"/>
                <a:gd name="T3" fmla="*/ 0 h 253"/>
                <a:gd name="T4" fmla="*/ 0 w 397"/>
                <a:gd name="T5" fmla="*/ 1 h 253"/>
                <a:gd name="T6" fmla="*/ 0 w 397"/>
                <a:gd name="T7" fmla="*/ 1 h 253"/>
                <a:gd name="T8" fmla="*/ 0 w 397"/>
                <a:gd name="T9" fmla="*/ 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7"/>
                <a:gd name="T16" fmla="*/ 0 h 253"/>
                <a:gd name="T17" fmla="*/ 397 w 39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7" h="253">
                  <a:moveTo>
                    <a:pt x="0" y="26"/>
                  </a:moveTo>
                  <a:lnTo>
                    <a:pt x="0" y="0"/>
                  </a:lnTo>
                  <a:lnTo>
                    <a:pt x="397" y="227"/>
                  </a:lnTo>
                  <a:lnTo>
                    <a:pt x="397" y="253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33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7" name="Freeform 40"/>
            <p:cNvSpPr>
              <a:spLocks/>
            </p:cNvSpPr>
            <p:nvPr/>
          </p:nvSpPr>
          <p:spPr bwMode="auto">
            <a:xfrm>
              <a:off x="449" y="3263"/>
              <a:ext cx="9" cy="18"/>
            </a:xfrm>
            <a:custGeom>
              <a:avLst/>
              <a:gdLst>
                <a:gd name="T0" fmla="*/ 0 w 19"/>
                <a:gd name="T1" fmla="*/ 1 h 36"/>
                <a:gd name="T2" fmla="*/ 0 w 19"/>
                <a:gd name="T3" fmla="*/ 1 h 36"/>
                <a:gd name="T4" fmla="*/ 0 w 19"/>
                <a:gd name="T5" fmla="*/ 1 h 36"/>
                <a:gd name="T6" fmla="*/ 0 w 19"/>
                <a:gd name="T7" fmla="*/ 1 h 36"/>
                <a:gd name="T8" fmla="*/ 0 w 19"/>
                <a:gd name="T9" fmla="*/ 1 h 36"/>
                <a:gd name="T10" fmla="*/ 0 w 19"/>
                <a:gd name="T11" fmla="*/ 1 h 36"/>
                <a:gd name="T12" fmla="*/ 0 w 19"/>
                <a:gd name="T13" fmla="*/ 1 h 36"/>
                <a:gd name="T14" fmla="*/ 0 w 19"/>
                <a:gd name="T15" fmla="*/ 1 h 36"/>
                <a:gd name="T16" fmla="*/ 0 w 19"/>
                <a:gd name="T17" fmla="*/ 0 h 36"/>
                <a:gd name="T18" fmla="*/ 0 w 19"/>
                <a:gd name="T19" fmla="*/ 1 h 36"/>
                <a:gd name="T20" fmla="*/ 0 w 19"/>
                <a:gd name="T21" fmla="*/ 1 h 36"/>
                <a:gd name="T22" fmla="*/ 0 w 19"/>
                <a:gd name="T23" fmla="*/ 1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36"/>
                <a:gd name="T38" fmla="*/ 19 w 19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36">
                  <a:moveTo>
                    <a:pt x="13" y="1"/>
                  </a:moveTo>
                  <a:lnTo>
                    <a:pt x="0" y="10"/>
                  </a:lnTo>
                  <a:lnTo>
                    <a:pt x="0" y="36"/>
                  </a:lnTo>
                  <a:lnTo>
                    <a:pt x="19" y="36"/>
                  </a:lnTo>
                  <a:lnTo>
                    <a:pt x="19" y="10"/>
                  </a:lnTo>
                  <a:lnTo>
                    <a:pt x="5" y="18"/>
                  </a:lnTo>
                  <a:lnTo>
                    <a:pt x="19" y="10"/>
                  </a:lnTo>
                  <a:lnTo>
                    <a:pt x="16" y="3"/>
                  </a:lnTo>
                  <a:lnTo>
                    <a:pt x="9" y="0"/>
                  </a:lnTo>
                  <a:lnTo>
                    <a:pt x="3" y="3"/>
                  </a:lnTo>
                  <a:lnTo>
                    <a:pt x="0" y="10"/>
                  </a:lnTo>
                  <a:lnTo>
                    <a:pt x="1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8" name="Freeform 41"/>
            <p:cNvSpPr>
              <a:spLocks/>
            </p:cNvSpPr>
            <p:nvPr/>
          </p:nvSpPr>
          <p:spPr bwMode="auto">
            <a:xfrm>
              <a:off x="452" y="3263"/>
              <a:ext cx="205" cy="122"/>
            </a:xfrm>
            <a:custGeom>
              <a:avLst/>
              <a:gdLst>
                <a:gd name="T0" fmla="*/ 1 w 410"/>
                <a:gd name="T1" fmla="*/ 1 h 244"/>
                <a:gd name="T2" fmla="*/ 1 w 410"/>
                <a:gd name="T3" fmla="*/ 1 h 244"/>
                <a:gd name="T4" fmla="*/ 1 w 410"/>
                <a:gd name="T5" fmla="*/ 0 h 244"/>
                <a:gd name="T6" fmla="*/ 0 w 410"/>
                <a:gd name="T7" fmla="*/ 1 h 244"/>
                <a:gd name="T8" fmla="*/ 1 w 410"/>
                <a:gd name="T9" fmla="*/ 1 h 244"/>
                <a:gd name="T10" fmla="*/ 1 w 410"/>
                <a:gd name="T11" fmla="*/ 1 h 244"/>
                <a:gd name="T12" fmla="*/ 1 w 410"/>
                <a:gd name="T13" fmla="*/ 1 h 244"/>
                <a:gd name="T14" fmla="*/ 1 w 410"/>
                <a:gd name="T15" fmla="*/ 1 h 244"/>
                <a:gd name="T16" fmla="*/ 1 w 410"/>
                <a:gd name="T17" fmla="*/ 1 h 244"/>
                <a:gd name="T18" fmla="*/ 1 w 410"/>
                <a:gd name="T19" fmla="*/ 1 h 244"/>
                <a:gd name="T20" fmla="*/ 1 w 410"/>
                <a:gd name="T21" fmla="*/ 1 h 244"/>
                <a:gd name="T22" fmla="*/ 1 w 410"/>
                <a:gd name="T23" fmla="*/ 1 h 24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0"/>
                <a:gd name="T37" fmla="*/ 0 h 244"/>
                <a:gd name="T38" fmla="*/ 410 w 410"/>
                <a:gd name="T39" fmla="*/ 244 h 24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0" h="244">
                  <a:moveTo>
                    <a:pt x="410" y="236"/>
                  </a:moveTo>
                  <a:lnTo>
                    <a:pt x="405" y="228"/>
                  </a:lnTo>
                  <a:lnTo>
                    <a:pt x="8" y="0"/>
                  </a:lnTo>
                  <a:lnTo>
                    <a:pt x="0" y="17"/>
                  </a:lnTo>
                  <a:lnTo>
                    <a:pt x="397" y="244"/>
                  </a:lnTo>
                  <a:lnTo>
                    <a:pt x="391" y="236"/>
                  </a:lnTo>
                  <a:lnTo>
                    <a:pt x="397" y="244"/>
                  </a:lnTo>
                  <a:lnTo>
                    <a:pt x="403" y="244"/>
                  </a:lnTo>
                  <a:lnTo>
                    <a:pt x="409" y="240"/>
                  </a:lnTo>
                  <a:lnTo>
                    <a:pt x="410" y="234"/>
                  </a:lnTo>
                  <a:lnTo>
                    <a:pt x="405" y="228"/>
                  </a:lnTo>
                  <a:lnTo>
                    <a:pt x="410" y="2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9" name="Freeform 42"/>
            <p:cNvSpPr>
              <a:spLocks/>
            </p:cNvSpPr>
            <p:nvPr/>
          </p:nvSpPr>
          <p:spPr bwMode="auto">
            <a:xfrm>
              <a:off x="647" y="3381"/>
              <a:ext cx="10" cy="18"/>
            </a:xfrm>
            <a:custGeom>
              <a:avLst/>
              <a:gdLst>
                <a:gd name="T0" fmla="*/ 1 w 19"/>
                <a:gd name="T1" fmla="*/ 1 h 35"/>
                <a:gd name="T2" fmla="*/ 1 w 19"/>
                <a:gd name="T3" fmla="*/ 1 h 35"/>
                <a:gd name="T4" fmla="*/ 1 w 19"/>
                <a:gd name="T5" fmla="*/ 0 h 35"/>
                <a:gd name="T6" fmla="*/ 0 w 19"/>
                <a:gd name="T7" fmla="*/ 0 h 35"/>
                <a:gd name="T8" fmla="*/ 0 w 19"/>
                <a:gd name="T9" fmla="*/ 1 h 35"/>
                <a:gd name="T10" fmla="*/ 1 w 19"/>
                <a:gd name="T11" fmla="*/ 1 h 35"/>
                <a:gd name="T12" fmla="*/ 0 w 19"/>
                <a:gd name="T13" fmla="*/ 1 h 35"/>
                <a:gd name="T14" fmla="*/ 1 w 19"/>
                <a:gd name="T15" fmla="*/ 1 h 35"/>
                <a:gd name="T16" fmla="*/ 1 w 19"/>
                <a:gd name="T17" fmla="*/ 1 h 35"/>
                <a:gd name="T18" fmla="*/ 1 w 19"/>
                <a:gd name="T19" fmla="*/ 1 h 35"/>
                <a:gd name="T20" fmla="*/ 1 w 19"/>
                <a:gd name="T21" fmla="*/ 1 h 35"/>
                <a:gd name="T22" fmla="*/ 1 w 19"/>
                <a:gd name="T23" fmla="*/ 1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35"/>
                <a:gd name="T38" fmla="*/ 19 w 19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35">
                  <a:moveTo>
                    <a:pt x="6" y="34"/>
                  </a:moveTo>
                  <a:lnTo>
                    <a:pt x="19" y="26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14" y="18"/>
                  </a:lnTo>
                  <a:lnTo>
                    <a:pt x="0" y="26"/>
                  </a:lnTo>
                  <a:lnTo>
                    <a:pt x="3" y="33"/>
                  </a:lnTo>
                  <a:lnTo>
                    <a:pt x="10" y="35"/>
                  </a:lnTo>
                  <a:lnTo>
                    <a:pt x="16" y="33"/>
                  </a:lnTo>
                  <a:lnTo>
                    <a:pt x="19" y="26"/>
                  </a:lnTo>
                  <a:lnTo>
                    <a:pt x="6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0" name="Freeform 43"/>
            <p:cNvSpPr>
              <a:spLocks/>
            </p:cNvSpPr>
            <p:nvPr/>
          </p:nvSpPr>
          <p:spPr bwMode="auto">
            <a:xfrm>
              <a:off x="449" y="3277"/>
              <a:ext cx="205" cy="121"/>
            </a:xfrm>
            <a:custGeom>
              <a:avLst/>
              <a:gdLst>
                <a:gd name="T0" fmla="*/ 0 w 410"/>
                <a:gd name="T1" fmla="*/ 0 h 243"/>
                <a:gd name="T2" fmla="*/ 1 w 410"/>
                <a:gd name="T3" fmla="*/ 0 h 243"/>
                <a:gd name="T4" fmla="*/ 1 w 410"/>
                <a:gd name="T5" fmla="*/ 0 h 243"/>
                <a:gd name="T6" fmla="*/ 1 w 410"/>
                <a:gd name="T7" fmla="*/ 0 h 243"/>
                <a:gd name="T8" fmla="*/ 1 w 410"/>
                <a:gd name="T9" fmla="*/ 0 h 243"/>
                <a:gd name="T10" fmla="*/ 1 w 410"/>
                <a:gd name="T11" fmla="*/ 0 h 243"/>
                <a:gd name="T12" fmla="*/ 1 w 410"/>
                <a:gd name="T13" fmla="*/ 0 h 243"/>
                <a:gd name="T14" fmla="*/ 1 w 410"/>
                <a:gd name="T15" fmla="*/ 0 h 243"/>
                <a:gd name="T16" fmla="*/ 1 w 410"/>
                <a:gd name="T17" fmla="*/ 0 h 243"/>
                <a:gd name="T18" fmla="*/ 0 w 410"/>
                <a:gd name="T19" fmla="*/ 0 h 243"/>
                <a:gd name="T20" fmla="*/ 1 w 410"/>
                <a:gd name="T21" fmla="*/ 0 h 243"/>
                <a:gd name="T22" fmla="*/ 0 w 410"/>
                <a:gd name="T23" fmla="*/ 0 h 2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0"/>
                <a:gd name="T37" fmla="*/ 0 h 243"/>
                <a:gd name="T38" fmla="*/ 410 w 410"/>
                <a:gd name="T39" fmla="*/ 243 h 2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0" h="243">
                  <a:moveTo>
                    <a:pt x="0" y="8"/>
                  </a:moveTo>
                  <a:lnTo>
                    <a:pt x="5" y="17"/>
                  </a:lnTo>
                  <a:lnTo>
                    <a:pt x="402" y="243"/>
                  </a:lnTo>
                  <a:lnTo>
                    <a:pt x="410" y="227"/>
                  </a:lnTo>
                  <a:lnTo>
                    <a:pt x="13" y="0"/>
                  </a:lnTo>
                  <a:lnTo>
                    <a:pt x="19" y="8"/>
                  </a:lnTo>
                  <a:lnTo>
                    <a:pt x="13" y="0"/>
                  </a:lnTo>
                  <a:lnTo>
                    <a:pt x="7" y="0"/>
                  </a:lnTo>
                  <a:lnTo>
                    <a:pt x="1" y="4"/>
                  </a:lnTo>
                  <a:lnTo>
                    <a:pt x="0" y="11"/>
                  </a:lnTo>
                  <a:lnTo>
                    <a:pt x="5" y="1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1" name="Freeform 44"/>
            <p:cNvSpPr>
              <a:spLocks/>
            </p:cNvSpPr>
            <p:nvPr/>
          </p:nvSpPr>
          <p:spPr bwMode="auto">
            <a:xfrm>
              <a:off x="650" y="2824"/>
              <a:ext cx="316" cy="541"/>
            </a:xfrm>
            <a:custGeom>
              <a:avLst/>
              <a:gdLst>
                <a:gd name="T0" fmla="*/ 1 w 632"/>
                <a:gd name="T1" fmla="*/ 1 h 1081"/>
                <a:gd name="T2" fmla="*/ 1 w 632"/>
                <a:gd name="T3" fmla="*/ 1 h 1081"/>
                <a:gd name="T4" fmla="*/ 1 w 632"/>
                <a:gd name="T5" fmla="*/ 1 h 1081"/>
                <a:gd name="T6" fmla="*/ 1 w 632"/>
                <a:gd name="T7" fmla="*/ 1 h 1081"/>
                <a:gd name="T8" fmla="*/ 1 w 632"/>
                <a:gd name="T9" fmla="*/ 1 h 1081"/>
                <a:gd name="T10" fmla="*/ 1 w 632"/>
                <a:gd name="T11" fmla="*/ 1 h 1081"/>
                <a:gd name="T12" fmla="*/ 1 w 632"/>
                <a:gd name="T13" fmla="*/ 1 h 1081"/>
                <a:gd name="T14" fmla="*/ 1 w 632"/>
                <a:gd name="T15" fmla="*/ 1 h 1081"/>
                <a:gd name="T16" fmla="*/ 1 w 632"/>
                <a:gd name="T17" fmla="*/ 1 h 1081"/>
                <a:gd name="T18" fmla="*/ 1 w 632"/>
                <a:gd name="T19" fmla="*/ 1 h 1081"/>
                <a:gd name="T20" fmla="*/ 1 w 632"/>
                <a:gd name="T21" fmla="*/ 1 h 1081"/>
                <a:gd name="T22" fmla="*/ 1 w 632"/>
                <a:gd name="T23" fmla="*/ 1 h 1081"/>
                <a:gd name="T24" fmla="*/ 1 w 632"/>
                <a:gd name="T25" fmla="*/ 1 h 1081"/>
                <a:gd name="T26" fmla="*/ 1 w 632"/>
                <a:gd name="T27" fmla="*/ 1 h 1081"/>
                <a:gd name="T28" fmla="*/ 1 w 632"/>
                <a:gd name="T29" fmla="*/ 1 h 1081"/>
                <a:gd name="T30" fmla="*/ 1 w 632"/>
                <a:gd name="T31" fmla="*/ 1 h 1081"/>
                <a:gd name="T32" fmla="*/ 0 w 632"/>
                <a:gd name="T33" fmla="*/ 1 h 1081"/>
                <a:gd name="T34" fmla="*/ 0 w 632"/>
                <a:gd name="T35" fmla="*/ 1 h 1081"/>
                <a:gd name="T36" fmla="*/ 0 w 632"/>
                <a:gd name="T37" fmla="*/ 1 h 1081"/>
                <a:gd name="T38" fmla="*/ 0 w 632"/>
                <a:gd name="T39" fmla="*/ 1 h 1081"/>
                <a:gd name="T40" fmla="*/ 1 w 632"/>
                <a:gd name="T41" fmla="*/ 1 h 1081"/>
                <a:gd name="T42" fmla="*/ 1 w 632"/>
                <a:gd name="T43" fmla="*/ 1 h 1081"/>
                <a:gd name="T44" fmla="*/ 1 w 632"/>
                <a:gd name="T45" fmla="*/ 1 h 1081"/>
                <a:gd name="T46" fmla="*/ 1 w 632"/>
                <a:gd name="T47" fmla="*/ 1 h 1081"/>
                <a:gd name="T48" fmla="*/ 1 w 632"/>
                <a:gd name="T49" fmla="*/ 1 h 1081"/>
                <a:gd name="T50" fmla="*/ 1 w 632"/>
                <a:gd name="T51" fmla="*/ 1 h 1081"/>
                <a:gd name="T52" fmla="*/ 1 w 632"/>
                <a:gd name="T53" fmla="*/ 1 h 1081"/>
                <a:gd name="T54" fmla="*/ 1 w 632"/>
                <a:gd name="T55" fmla="*/ 1 h 1081"/>
                <a:gd name="T56" fmla="*/ 1 w 632"/>
                <a:gd name="T57" fmla="*/ 1 h 1081"/>
                <a:gd name="T58" fmla="*/ 1 w 632"/>
                <a:gd name="T59" fmla="*/ 1 h 1081"/>
                <a:gd name="T60" fmla="*/ 1 w 632"/>
                <a:gd name="T61" fmla="*/ 1 h 1081"/>
                <a:gd name="T62" fmla="*/ 1 w 632"/>
                <a:gd name="T63" fmla="*/ 1 h 1081"/>
                <a:gd name="T64" fmla="*/ 1 w 632"/>
                <a:gd name="T65" fmla="*/ 1 h 108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32"/>
                <a:gd name="T100" fmla="*/ 0 h 1081"/>
                <a:gd name="T101" fmla="*/ 632 w 632"/>
                <a:gd name="T102" fmla="*/ 1081 h 108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32" h="1081">
                  <a:moveTo>
                    <a:pt x="632" y="0"/>
                  </a:moveTo>
                  <a:lnTo>
                    <a:pt x="631" y="2"/>
                  </a:lnTo>
                  <a:lnTo>
                    <a:pt x="628" y="12"/>
                  </a:lnTo>
                  <a:lnTo>
                    <a:pt x="623" y="27"/>
                  </a:lnTo>
                  <a:lnTo>
                    <a:pt x="614" y="47"/>
                  </a:lnTo>
                  <a:lnTo>
                    <a:pt x="606" y="71"/>
                  </a:lnTo>
                  <a:lnTo>
                    <a:pt x="597" y="99"/>
                  </a:lnTo>
                  <a:lnTo>
                    <a:pt x="588" y="130"/>
                  </a:lnTo>
                  <a:lnTo>
                    <a:pt x="577" y="164"/>
                  </a:lnTo>
                  <a:lnTo>
                    <a:pt x="566" y="201"/>
                  </a:lnTo>
                  <a:lnTo>
                    <a:pt x="555" y="237"/>
                  </a:lnTo>
                  <a:lnTo>
                    <a:pt x="546" y="276"/>
                  </a:lnTo>
                  <a:lnTo>
                    <a:pt x="536" y="314"/>
                  </a:lnTo>
                  <a:lnTo>
                    <a:pt x="527" y="352"/>
                  </a:lnTo>
                  <a:lnTo>
                    <a:pt x="520" y="388"/>
                  </a:lnTo>
                  <a:lnTo>
                    <a:pt x="515" y="423"/>
                  </a:lnTo>
                  <a:lnTo>
                    <a:pt x="511" y="457"/>
                  </a:lnTo>
                  <a:lnTo>
                    <a:pt x="508" y="488"/>
                  </a:lnTo>
                  <a:lnTo>
                    <a:pt x="505" y="520"/>
                  </a:lnTo>
                  <a:lnTo>
                    <a:pt x="503" y="551"/>
                  </a:lnTo>
                  <a:lnTo>
                    <a:pt x="500" y="583"/>
                  </a:lnTo>
                  <a:lnTo>
                    <a:pt x="497" y="613"/>
                  </a:lnTo>
                  <a:lnTo>
                    <a:pt x="494" y="643"/>
                  </a:lnTo>
                  <a:lnTo>
                    <a:pt x="492" y="671"/>
                  </a:lnTo>
                  <a:lnTo>
                    <a:pt x="490" y="697"/>
                  </a:lnTo>
                  <a:lnTo>
                    <a:pt x="488" y="722"/>
                  </a:lnTo>
                  <a:lnTo>
                    <a:pt x="486" y="744"/>
                  </a:lnTo>
                  <a:lnTo>
                    <a:pt x="485" y="764"/>
                  </a:lnTo>
                  <a:lnTo>
                    <a:pt x="484" y="780"/>
                  </a:lnTo>
                  <a:lnTo>
                    <a:pt x="482" y="794"/>
                  </a:lnTo>
                  <a:lnTo>
                    <a:pt x="481" y="805"/>
                  </a:lnTo>
                  <a:lnTo>
                    <a:pt x="481" y="810"/>
                  </a:lnTo>
                  <a:lnTo>
                    <a:pt x="481" y="813"/>
                  </a:lnTo>
                  <a:lnTo>
                    <a:pt x="0" y="1081"/>
                  </a:lnTo>
                  <a:lnTo>
                    <a:pt x="0" y="1078"/>
                  </a:lnTo>
                  <a:lnTo>
                    <a:pt x="0" y="1072"/>
                  </a:lnTo>
                  <a:lnTo>
                    <a:pt x="0" y="1059"/>
                  </a:lnTo>
                  <a:lnTo>
                    <a:pt x="0" y="1045"/>
                  </a:lnTo>
                  <a:lnTo>
                    <a:pt x="0" y="1026"/>
                  </a:lnTo>
                  <a:lnTo>
                    <a:pt x="0" y="1003"/>
                  </a:lnTo>
                  <a:lnTo>
                    <a:pt x="1" y="977"/>
                  </a:lnTo>
                  <a:lnTo>
                    <a:pt x="2" y="949"/>
                  </a:lnTo>
                  <a:lnTo>
                    <a:pt x="4" y="919"/>
                  </a:lnTo>
                  <a:lnTo>
                    <a:pt x="5" y="886"/>
                  </a:lnTo>
                  <a:lnTo>
                    <a:pt x="6" y="852"/>
                  </a:lnTo>
                  <a:lnTo>
                    <a:pt x="9" y="817"/>
                  </a:lnTo>
                  <a:lnTo>
                    <a:pt x="12" y="780"/>
                  </a:lnTo>
                  <a:lnTo>
                    <a:pt x="16" y="743"/>
                  </a:lnTo>
                  <a:lnTo>
                    <a:pt x="20" y="706"/>
                  </a:lnTo>
                  <a:lnTo>
                    <a:pt x="25" y="668"/>
                  </a:lnTo>
                  <a:lnTo>
                    <a:pt x="31" y="632"/>
                  </a:lnTo>
                  <a:lnTo>
                    <a:pt x="39" y="596"/>
                  </a:lnTo>
                  <a:lnTo>
                    <a:pt x="46" y="561"/>
                  </a:lnTo>
                  <a:lnTo>
                    <a:pt x="54" y="527"/>
                  </a:lnTo>
                  <a:lnTo>
                    <a:pt x="62" y="493"/>
                  </a:lnTo>
                  <a:lnTo>
                    <a:pt x="71" y="462"/>
                  </a:lnTo>
                  <a:lnTo>
                    <a:pt x="79" y="432"/>
                  </a:lnTo>
                  <a:lnTo>
                    <a:pt x="87" y="405"/>
                  </a:lnTo>
                  <a:lnTo>
                    <a:pt x="95" y="381"/>
                  </a:lnTo>
                  <a:lnTo>
                    <a:pt x="103" y="358"/>
                  </a:lnTo>
                  <a:lnTo>
                    <a:pt x="110" y="339"/>
                  </a:lnTo>
                  <a:lnTo>
                    <a:pt x="116" y="322"/>
                  </a:lnTo>
                  <a:lnTo>
                    <a:pt x="121" y="308"/>
                  </a:lnTo>
                  <a:lnTo>
                    <a:pt x="125" y="299"/>
                  </a:lnTo>
                  <a:lnTo>
                    <a:pt x="126" y="294"/>
                  </a:lnTo>
                  <a:lnTo>
                    <a:pt x="128" y="291"/>
                  </a:lnTo>
                  <a:lnTo>
                    <a:pt x="632" y="0"/>
                  </a:lnTo>
                  <a:close/>
                </a:path>
              </a:pathLst>
            </a:custGeom>
            <a:solidFill>
              <a:srgbClr val="00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2" name="Freeform 45"/>
            <p:cNvSpPr>
              <a:spLocks/>
            </p:cNvSpPr>
            <p:nvPr/>
          </p:nvSpPr>
          <p:spPr bwMode="auto">
            <a:xfrm>
              <a:off x="901" y="2823"/>
              <a:ext cx="70" cy="231"/>
            </a:xfrm>
            <a:custGeom>
              <a:avLst/>
              <a:gdLst>
                <a:gd name="T0" fmla="*/ 1 w 140"/>
                <a:gd name="T1" fmla="*/ 1 h 461"/>
                <a:gd name="T2" fmla="*/ 1 w 140"/>
                <a:gd name="T3" fmla="*/ 1 h 461"/>
                <a:gd name="T4" fmla="*/ 1 w 140"/>
                <a:gd name="T5" fmla="*/ 1 h 461"/>
                <a:gd name="T6" fmla="*/ 1 w 140"/>
                <a:gd name="T7" fmla="*/ 1 h 461"/>
                <a:gd name="T8" fmla="*/ 1 w 140"/>
                <a:gd name="T9" fmla="*/ 1 h 461"/>
                <a:gd name="T10" fmla="*/ 1 w 140"/>
                <a:gd name="T11" fmla="*/ 1 h 461"/>
                <a:gd name="T12" fmla="*/ 1 w 140"/>
                <a:gd name="T13" fmla="*/ 1 h 461"/>
                <a:gd name="T14" fmla="*/ 1 w 140"/>
                <a:gd name="T15" fmla="*/ 1 h 461"/>
                <a:gd name="T16" fmla="*/ 1 w 140"/>
                <a:gd name="T17" fmla="*/ 1 h 461"/>
                <a:gd name="T18" fmla="*/ 1 w 140"/>
                <a:gd name="T19" fmla="*/ 1 h 461"/>
                <a:gd name="T20" fmla="*/ 1 w 140"/>
                <a:gd name="T21" fmla="*/ 1 h 461"/>
                <a:gd name="T22" fmla="*/ 1 w 140"/>
                <a:gd name="T23" fmla="*/ 1 h 461"/>
                <a:gd name="T24" fmla="*/ 1 w 140"/>
                <a:gd name="T25" fmla="*/ 1 h 461"/>
                <a:gd name="T26" fmla="*/ 1 w 140"/>
                <a:gd name="T27" fmla="*/ 1 h 461"/>
                <a:gd name="T28" fmla="*/ 1 w 140"/>
                <a:gd name="T29" fmla="*/ 1 h 461"/>
                <a:gd name="T30" fmla="*/ 1 w 140"/>
                <a:gd name="T31" fmla="*/ 1 h 461"/>
                <a:gd name="T32" fmla="*/ 1 w 140"/>
                <a:gd name="T33" fmla="*/ 1 h 461"/>
                <a:gd name="T34" fmla="*/ 1 w 140"/>
                <a:gd name="T35" fmla="*/ 1 h 461"/>
                <a:gd name="T36" fmla="*/ 1 w 140"/>
                <a:gd name="T37" fmla="*/ 0 h 461"/>
                <a:gd name="T38" fmla="*/ 1 w 140"/>
                <a:gd name="T39" fmla="*/ 1 h 461"/>
                <a:gd name="T40" fmla="*/ 1 w 140"/>
                <a:gd name="T41" fmla="*/ 1 h 461"/>
                <a:gd name="T42" fmla="*/ 1 w 140"/>
                <a:gd name="T43" fmla="*/ 1 h 461"/>
                <a:gd name="T44" fmla="*/ 1 w 140"/>
                <a:gd name="T45" fmla="*/ 1 h 461"/>
                <a:gd name="T46" fmla="*/ 1 w 140"/>
                <a:gd name="T47" fmla="*/ 1 h 461"/>
                <a:gd name="T48" fmla="*/ 1 w 140"/>
                <a:gd name="T49" fmla="*/ 1 h 461"/>
                <a:gd name="T50" fmla="*/ 1 w 140"/>
                <a:gd name="T51" fmla="*/ 1 h 461"/>
                <a:gd name="T52" fmla="*/ 1 w 140"/>
                <a:gd name="T53" fmla="*/ 1 h 461"/>
                <a:gd name="T54" fmla="*/ 1 w 140"/>
                <a:gd name="T55" fmla="*/ 1 h 461"/>
                <a:gd name="T56" fmla="*/ 1 w 140"/>
                <a:gd name="T57" fmla="*/ 1 h 461"/>
                <a:gd name="T58" fmla="*/ 1 w 140"/>
                <a:gd name="T59" fmla="*/ 1 h 461"/>
                <a:gd name="T60" fmla="*/ 1 w 140"/>
                <a:gd name="T61" fmla="*/ 1 h 461"/>
                <a:gd name="T62" fmla="*/ 1 w 140"/>
                <a:gd name="T63" fmla="*/ 1 h 461"/>
                <a:gd name="T64" fmla="*/ 1 w 140"/>
                <a:gd name="T65" fmla="*/ 1 h 461"/>
                <a:gd name="T66" fmla="*/ 1 w 140"/>
                <a:gd name="T67" fmla="*/ 1 h 461"/>
                <a:gd name="T68" fmla="*/ 0 w 140"/>
                <a:gd name="T69" fmla="*/ 1 h 461"/>
                <a:gd name="T70" fmla="*/ 0 w 140"/>
                <a:gd name="T71" fmla="*/ 1 h 461"/>
                <a:gd name="T72" fmla="*/ 1 w 140"/>
                <a:gd name="T73" fmla="*/ 1 h 46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0"/>
                <a:gd name="T112" fmla="*/ 0 h 461"/>
                <a:gd name="T113" fmla="*/ 140 w 140"/>
                <a:gd name="T114" fmla="*/ 461 h 46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0" h="461">
                  <a:moveTo>
                    <a:pt x="19" y="461"/>
                  </a:moveTo>
                  <a:lnTo>
                    <a:pt x="19" y="461"/>
                  </a:lnTo>
                  <a:lnTo>
                    <a:pt x="23" y="427"/>
                  </a:lnTo>
                  <a:lnTo>
                    <a:pt x="29" y="392"/>
                  </a:lnTo>
                  <a:lnTo>
                    <a:pt x="35" y="356"/>
                  </a:lnTo>
                  <a:lnTo>
                    <a:pt x="45" y="320"/>
                  </a:lnTo>
                  <a:lnTo>
                    <a:pt x="54" y="282"/>
                  </a:lnTo>
                  <a:lnTo>
                    <a:pt x="64" y="243"/>
                  </a:lnTo>
                  <a:lnTo>
                    <a:pt x="74" y="206"/>
                  </a:lnTo>
                  <a:lnTo>
                    <a:pt x="85" y="170"/>
                  </a:lnTo>
                  <a:lnTo>
                    <a:pt x="96" y="136"/>
                  </a:lnTo>
                  <a:lnTo>
                    <a:pt x="105" y="105"/>
                  </a:lnTo>
                  <a:lnTo>
                    <a:pt x="115" y="77"/>
                  </a:lnTo>
                  <a:lnTo>
                    <a:pt x="123" y="53"/>
                  </a:lnTo>
                  <a:lnTo>
                    <a:pt x="131" y="32"/>
                  </a:lnTo>
                  <a:lnTo>
                    <a:pt x="136" y="17"/>
                  </a:lnTo>
                  <a:lnTo>
                    <a:pt x="139" y="8"/>
                  </a:lnTo>
                  <a:lnTo>
                    <a:pt x="140" y="5"/>
                  </a:lnTo>
                  <a:lnTo>
                    <a:pt x="122" y="0"/>
                  </a:lnTo>
                  <a:lnTo>
                    <a:pt x="120" y="3"/>
                  </a:lnTo>
                  <a:lnTo>
                    <a:pt x="118" y="12"/>
                  </a:lnTo>
                  <a:lnTo>
                    <a:pt x="112" y="27"/>
                  </a:lnTo>
                  <a:lnTo>
                    <a:pt x="104" y="47"/>
                  </a:lnTo>
                  <a:lnTo>
                    <a:pt x="96" y="71"/>
                  </a:lnTo>
                  <a:lnTo>
                    <a:pt x="87" y="100"/>
                  </a:lnTo>
                  <a:lnTo>
                    <a:pt x="77" y="131"/>
                  </a:lnTo>
                  <a:lnTo>
                    <a:pt x="66" y="164"/>
                  </a:lnTo>
                  <a:lnTo>
                    <a:pt x="55" y="201"/>
                  </a:lnTo>
                  <a:lnTo>
                    <a:pt x="45" y="237"/>
                  </a:lnTo>
                  <a:lnTo>
                    <a:pt x="35" y="276"/>
                  </a:lnTo>
                  <a:lnTo>
                    <a:pt x="26" y="314"/>
                  </a:lnTo>
                  <a:lnTo>
                    <a:pt x="16" y="353"/>
                  </a:lnTo>
                  <a:lnTo>
                    <a:pt x="10" y="390"/>
                  </a:lnTo>
                  <a:lnTo>
                    <a:pt x="4" y="425"/>
                  </a:lnTo>
                  <a:lnTo>
                    <a:pt x="0" y="458"/>
                  </a:lnTo>
                  <a:lnTo>
                    <a:pt x="19" y="4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3" name="Freeform 46"/>
            <p:cNvSpPr>
              <a:spLocks/>
            </p:cNvSpPr>
            <p:nvPr/>
          </p:nvSpPr>
          <p:spPr bwMode="auto">
            <a:xfrm>
              <a:off x="886" y="3052"/>
              <a:ext cx="24" cy="184"/>
            </a:xfrm>
            <a:custGeom>
              <a:avLst/>
              <a:gdLst>
                <a:gd name="T0" fmla="*/ 1 w 48"/>
                <a:gd name="T1" fmla="*/ 1 h 367"/>
                <a:gd name="T2" fmla="*/ 1 w 48"/>
                <a:gd name="T3" fmla="*/ 1 h 367"/>
                <a:gd name="T4" fmla="*/ 1 w 48"/>
                <a:gd name="T5" fmla="*/ 1 h 367"/>
                <a:gd name="T6" fmla="*/ 1 w 48"/>
                <a:gd name="T7" fmla="*/ 1 h 367"/>
                <a:gd name="T8" fmla="*/ 1 w 48"/>
                <a:gd name="T9" fmla="*/ 1 h 367"/>
                <a:gd name="T10" fmla="*/ 1 w 48"/>
                <a:gd name="T11" fmla="*/ 1 h 367"/>
                <a:gd name="T12" fmla="*/ 1 w 48"/>
                <a:gd name="T13" fmla="*/ 1 h 367"/>
                <a:gd name="T14" fmla="*/ 1 w 48"/>
                <a:gd name="T15" fmla="*/ 1 h 367"/>
                <a:gd name="T16" fmla="*/ 1 w 48"/>
                <a:gd name="T17" fmla="*/ 1 h 367"/>
                <a:gd name="T18" fmla="*/ 1 w 48"/>
                <a:gd name="T19" fmla="*/ 1 h 367"/>
                <a:gd name="T20" fmla="*/ 1 w 48"/>
                <a:gd name="T21" fmla="*/ 1 h 367"/>
                <a:gd name="T22" fmla="*/ 1 w 48"/>
                <a:gd name="T23" fmla="*/ 1 h 367"/>
                <a:gd name="T24" fmla="*/ 1 w 48"/>
                <a:gd name="T25" fmla="*/ 1 h 367"/>
                <a:gd name="T26" fmla="*/ 1 w 48"/>
                <a:gd name="T27" fmla="*/ 1 h 367"/>
                <a:gd name="T28" fmla="*/ 1 w 48"/>
                <a:gd name="T29" fmla="*/ 1 h 367"/>
                <a:gd name="T30" fmla="*/ 1 w 48"/>
                <a:gd name="T31" fmla="*/ 1 h 367"/>
                <a:gd name="T32" fmla="*/ 1 w 48"/>
                <a:gd name="T33" fmla="*/ 1 h 367"/>
                <a:gd name="T34" fmla="*/ 1 w 48"/>
                <a:gd name="T35" fmla="*/ 1 h 367"/>
                <a:gd name="T36" fmla="*/ 1 w 48"/>
                <a:gd name="T37" fmla="*/ 0 h 367"/>
                <a:gd name="T38" fmla="*/ 1 w 48"/>
                <a:gd name="T39" fmla="*/ 1 h 367"/>
                <a:gd name="T40" fmla="*/ 1 w 48"/>
                <a:gd name="T41" fmla="*/ 1 h 367"/>
                <a:gd name="T42" fmla="*/ 1 w 48"/>
                <a:gd name="T43" fmla="*/ 1 h 367"/>
                <a:gd name="T44" fmla="*/ 1 w 48"/>
                <a:gd name="T45" fmla="*/ 1 h 367"/>
                <a:gd name="T46" fmla="*/ 1 w 48"/>
                <a:gd name="T47" fmla="*/ 1 h 367"/>
                <a:gd name="T48" fmla="*/ 1 w 48"/>
                <a:gd name="T49" fmla="*/ 1 h 367"/>
                <a:gd name="T50" fmla="*/ 1 w 48"/>
                <a:gd name="T51" fmla="*/ 1 h 367"/>
                <a:gd name="T52" fmla="*/ 1 w 48"/>
                <a:gd name="T53" fmla="*/ 1 h 367"/>
                <a:gd name="T54" fmla="*/ 1 w 48"/>
                <a:gd name="T55" fmla="*/ 1 h 367"/>
                <a:gd name="T56" fmla="*/ 1 w 48"/>
                <a:gd name="T57" fmla="*/ 1 h 367"/>
                <a:gd name="T58" fmla="*/ 1 w 48"/>
                <a:gd name="T59" fmla="*/ 1 h 367"/>
                <a:gd name="T60" fmla="*/ 1 w 48"/>
                <a:gd name="T61" fmla="*/ 1 h 367"/>
                <a:gd name="T62" fmla="*/ 1 w 48"/>
                <a:gd name="T63" fmla="*/ 1 h 367"/>
                <a:gd name="T64" fmla="*/ 0 w 48"/>
                <a:gd name="T65" fmla="*/ 1 h 367"/>
                <a:gd name="T66" fmla="*/ 0 w 48"/>
                <a:gd name="T67" fmla="*/ 1 h 367"/>
                <a:gd name="T68" fmla="*/ 0 w 48"/>
                <a:gd name="T69" fmla="*/ 1 h 367"/>
                <a:gd name="T70" fmla="*/ 1 w 48"/>
                <a:gd name="T71" fmla="*/ 1 h 367"/>
                <a:gd name="T72" fmla="*/ 0 w 48"/>
                <a:gd name="T73" fmla="*/ 1 h 367"/>
                <a:gd name="T74" fmla="*/ 1 w 48"/>
                <a:gd name="T75" fmla="*/ 1 h 367"/>
                <a:gd name="T76" fmla="*/ 1 w 48"/>
                <a:gd name="T77" fmla="*/ 1 h 367"/>
                <a:gd name="T78" fmla="*/ 1 w 48"/>
                <a:gd name="T79" fmla="*/ 1 h 367"/>
                <a:gd name="T80" fmla="*/ 1 w 48"/>
                <a:gd name="T81" fmla="*/ 1 h 367"/>
                <a:gd name="T82" fmla="*/ 1 w 48"/>
                <a:gd name="T83" fmla="*/ 1 h 36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8"/>
                <a:gd name="T127" fmla="*/ 0 h 367"/>
                <a:gd name="T128" fmla="*/ 48 w 48"/>
                <a:gd name="T129" fmla="*/ 367 h 36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8" h="367">
                  <a:moveTo>
                    <a:pt x="13" y="366"/>
                  </a:moveTo>
                  <a:lnTo>
                    <a:pt x="18" y="359"/>
                  </a:lnTo>
                  <a:lnTo>
                    <a:pt x="18" y="355"/>
                  </a:lnTo>
                  <a:lnTo>
                    <a:pt x="18" y="351"/>
                  </a:lnTo>
                  <a:lnTo>
                    <a:pt x="20" y="340"/>
                  </a:lnTo>
                  <a:lnTo>
                    <a:pt x="21" y="327"/>
                  </a:lnTo>
                  <a:lnTo>
                    <a:pt x="22" y="309"/>
                  </a:lnTo>
                  <a:lnTo>
                    <a:pt x="24" y="289"/>
                  </a:lnTo>
                  <a:lnTo>
                    <a:pt x="25" y="269"/>
                  </a:lnTo>
                  <a:lnTo>
                    <a:pt x="28" y="243"/>
                  </a:lnTo>
                  <a:lnTo>
                    <a:pt x="29" y="217"/>
                  </a:lnTo>
                  <a:lnTo>
                    <a:pt x="32" y="189"/>
                  </a:lnTo>
                  <a:lnTo>
                    <a:pt x="35" y="159"/>
                  </a:lnTo>
                  <a:lnTo>
                    <a:pt x="37" y="130"/>
                  </a:lnTo>
                  <a:lnTo>
                    <a:pt x="40" y="97"/>
                  </a:lnTo>
                  <a:lnTo>
                    <a:pt x="43" y="66"/>
                  </a:lnTo>
                  <a:lnTo>
                    <a:pt x="45" y="34"/>
                  </a:lnTo>
                  <a:lnTo>
                    <a:pt x="48" y="3"/>
                  </a:lnTo>
                  <a:lnTo>
                    <a:pt x="29" y="0"/>
                  </a:lnTo>
                  <a:lnTo>
                    <a:pt x="27" y="31"/>
                  </a:lnTo>
                  <a:lnTo>
                    <a:pt x="24" y="64"/>
                  </a:lnTo>
                  <a:lnTo>
                    <a:pt x="21" y="95"/>
                  </a:lnTo>
                  <a:lnTo>
                    <a:pt x="18" y="127"/>
                  </a:lnTo>
                  <a:lnTo>
                    <a:pt x="16" y="157"/>
                  </a:lnTo>
                  <a:lnTo>
                    <a:pt x="13" y="186"/>
                  </a:lnTo>
                  <a:lnTo>
                    <a:pt x="10" y="215"/>
                  </a:lnTo>
                  <a:lnTo>
                    <a:pt x="9" y="240"/>
                  </a:lnTo>
                  <a:lnTo>
                    <a:pt x="6" y="266"/>
                  </a:lnTo>
                  <a:lnTo>
                    <a:pt x="5" y="289"/>
                  </a:lnTo>
                  <a:lnTo>
                    <a:pt x="4" y="309"/>
                  </a:lnTo>
                  <a:lnTo>
                    <a:pt x="2" y="324"/>
                  </a:lnTo>
                  <a:lnTo>
                    <a:pt x="1" y="337"/>
                  </a:lnTo>
                  <a:lnTo>
                    <a:pt x="0" y="348"/>
                  </a:lnTo>
                  <a:lnTo>
                    <a:pt x="0" y="355"/>
                  </a:lnTo>
                  <a:lnTo>
                    <a:pt x="0" y="356"/>
                  </a:lnTo>
                  <a:lnTo>
                    <a:pt x="5" y="350"/>
                  </a:lnTo>
                  <a:lnTo>
                    <a:pt x="0" y="356"/>
                  </a:lnTo>
                  <a:lnTo>
                    <a:pt x="2" y="363"/>
                  </a:lnTo>
                  <a:lnTo>
                    <a:pt x="8" y="367"/>
                  </a:lnTo>
                  <a:lnTo>
                    <a:pt x="14" y="366"/>
                  </a:lnTo>
                  <a:lnTo>
                    <a:pt x="18" y="359"/>
                  </a:lnTo>
                  <a:lnTo>
                    <a:pt x="13" y="3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4" name="Freeform 47"/>
            <p:cNvSpPr>
              <a:spLocks/>
            </p:cNvSpPr>
            <p:nvPr/>
          </p:nvSpPr>
          <p:spPr bwMode="auto">
            <a:xfrm>
              <a:off x="645" y="3227"/>
              <a:ext cx="248" cy="142"/>
            </a:xfrm>
            <a:custGeom>
              <a:avLst/>
              <a:gdLst>
                <a:gd name="T0" fmla="*/ 0 w 495"/>
                <a:gd name="T1" fmla="*/ 1 h 284"/>
                <a:gd name="T2" fmla="*/ 1 w 495"/>
                <a:gd name="T3" fmla="*/ 1 h 284"/>
                <a:gd name="T4" fmla="*/ 1 w 495"/>
                <a:gd name="T5" fmla="*/ 1 h 284"/>
                <a:gd name="T6" fmla="*/ 1 w 495"/>
                <a:gd name="T7" fmla="*/ 0 h 284"/>
                <a:gd name="T8" fmla="*/ 1 w 495"/>
                <a:gd name="T9" fmla="*/ 1 h 284"/>
                <a:gd name="T10" fmla="*/ 1 w 495"/>
                <a:gd name="T11" fmla="*/ 1 h 284"/>
                <a:gd name="T12" fmla="*/ 1 w 495"/>
                <a:gd name="T13" fmla="*/ 1 h 284"/>
                <a:gd name="T14" fmla="*/ 0 w 495"/>
                <a:gd name="T15" fmla="*/ 1 h 284"/>
                <a:gd name="T16" fmla="*/ 1 w 495"/>
                <a:gd name="T17" fmla="*/ 1 h 284"/>
                <a:gd name="T18" fmla="*/ 1 w 495"/>
                <a:gd name="T19" fmla="*/ 1 h 284"/>
                <a:gd name="T20" fmla="*/ 1 w 495"/>
                <a:gd name="T21" fmla="*/ 1 h 284"/>
                <a:gd name="T22" fmla="*/ 0 w 495"/>
                <a:gd name="T23" fmla="*/ 1 h 2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95"/>
                <a:gd name="T37" fmla="*/ 0 h 284"/>
                <a:gd name="T38" fmla="*/ 495 w 495"/>
                <a:gd name="T39" fmla="*/ 284 h 2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95" h="284">
                  <a:moveTo>
                    <a:pt x="0" y="276"/>
                  </a:moveTo>
                  <a:lnTo>
                    <a:pt x="14" y="284"/>
                  </a:lnTo>
                  <a:lnTo>
                    <a:pt x="495" y="16"/>
                  </a:lnTo>
                  <a:lnTo>
                    <a:pt x="487" y="0"/>
                  </a:lnTo>
                  <a:lnTo>
                    <a:pt x="6" y="268"/>
                  </a:lnTo>
                  <a:lnTo>
                    <a:pt x="19" y="276"/>
                  </a:lnTo>
                  <a:lnTo>
                    <a:pt x="6" y="268"/>
                  </a:lnTo>
                  <a:lnTo>
                    <a:pt x="0" y="273"/>
                  </a:lnTo>
                  <a:lnTo>
                    <a:pt x="2" y="280"/>
                  </a:lnTo>
                  <a:lnTo>
                    <a:pt x="7" y="284"/>
                  </a:lnTo>
                  <a:lnTo>
                    <a:pt x="14" y="284"/>
                  </a:lnTo>
                  <a:lnTo>
                    <a:pt x="0" y="27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5" name="Freeform 48"/>
            <p:cNvSpPr>
              <a:spLocks/>
            </p:cNvSpPr>
            <p:nvPr/>
          </p:nvSpPr>
          <p:spPr bwMode="auto">
            <a:xfrm>
              <a:off x="645" y="3158"/>
              <a:ext cx="22" cy="207"/>
            </a:xfrm>
            <a:custGeom>
              <a:avLst/>
              <a:gdLst>
                <a:gd name="T0" fmla="*/ 0 w 45"/>
                <a:gd name="T1" fmla="*/ 0 h 414"/>
                <a:gd name="T2" fmla="*/ 0 w 45"/>
                <a:gd name="T3" fmla="*/ 0 h 414"/>
                <a:gd name="T4" fmla="*/ 0 w 45"/>
                <a:gd name="T5" fmla="*/ 1 h 414"/>
                <a:gd name="T6" fmla="*/ 0 w 45"/>
                <a:gd name="T7" fmla="*/ 1 h 414"/>
                <a:gd name="T8" fmla="*/ 0 w 45"/>
                <a:gd name="T9" fmla="*/ 1 h 414"/>
                <a:gd name="T10" fmla="*/ 0 w 45"/>
                <a:gd name="T11" fmla="*/ 1 h 414"/>
                <a:gd name="T12" fmla="*/ 0 w 45"/>
                <a:gd name="T13" fmla="*/ 1 h 414"/>
                <a:gd name="T14" fmla="*/ 0 w 45"/>
                <a:gd name="T15" fmla="*/ 1 h 414"/>
                <a:gd name="T16" fmla="*/ 0 w 45"/>
                <a:gd name="T17" fmla="*/ 1 h 414"/>
                <a:gd name="T18" fmla="*/ 0 w 45"/>
                <a:gd name="T19" fmla="*/ 1 h 414"/>
                <a:gd name="T20" fmla="*/ 0 w 45"/>
                <a:gd name="T21" fmla="*/ 1 h 414"/>
                <a:gd name="T22" fmla="*/ 0 w 45"/>
                <a:gd name="T23" fmla="*/ 1 h 414"/>
                <a:gd name="T24" fmla="*/ 0 w 45"/>
                <a:gd name="T25" fmla="*/ 1 h 414"/>
                <a:gd name="T26" fmla="*/ 0 w 45"/>
                <a:gd name="T27" fmla="*/ 1 h 414"/>
                <a:gd name="T28" fmla="*/ 0 w 45"/>
                <a:gd name="T29" fmla="*/ 1 h 414"/>
                <a:gd name="T30" fmla="*/ 0 w 45"/>
                <a:gd name="T31" fmla="*/ 1 h 414"/>
                <a:gd name="T32" fmla="*/ 0 w 45"/>
                <a:gd name="T33" fmla="*/ 1 h 414"/>
                <a:gd name="T34" fmla="*/ 0 w 45"/>
                <a:gd name="T35" fmla="*/ 1 h 414"/>
                <a:gd name="T36" fmla="*/ 0 w 45"/>
                <a:gd name="T37" fmla="*/ 1 h 414"/>
                <a:gd name="T38" fmla="*/ 0 w 45"/>
                <a:gd name="T39" fmla="*/ 1 h 414"/>
                <a:gd name="T40" fmla="*/ 0 w 45"/>
                <a:gd name="T41" fmla="*/ 1 h 414"/>
                <a:gd name="T42" fmla="*/ 0 w 45"/>
                <a:gd name="T43" fmla="*/ 1 h 414"/>
                <a:gd name="T44" fmla="*/ 0 w 45"/>
                <a:gd name="T45" fmla="*/ 1 h 414"/>
                <a:gd name="T46" fmla="*/ 0 w 45"/>
                <a:gd name="T47" fmla="*/ 1 h 414"/>
                <a:gd name="T48" fmla="*/ 0 w 45"/>
                <a:gd name="T49" fmla="*/ 1 h 414"/>
                <a:gd name="T50" fmla="*/ 0 w 45"/>
                <a:gd name="T51" fmla="*/ 1 h 414"/>
                <a:gd name="T52" fmla="*/ 0 w 45"/>
                <a:gd name="T53" fmla="*/ 1 h 414"/>
                <a:gd name="T54" fmla="*/ 0 w 45"/>
                <a:gd name="T55" fmla="*/ 1 h 414"/>
                <a:gd name="T56" fmla="*/ 0 w 45"/>
                <a:gd name="T57" fmla="*/ 1 h 414"/>
                <a:gd name="T58" fmla="*/ 0 w 45"/>
                <a:gd name="T59" fmla="*/ 1 h 414"/>
                <a:gd name="T60" fmla="*/ 0 w 45"/>
                <a:gd name="T61" fmla="*/ 1 h 414"/>
                <a:gd name="T62" fmla="*/ 0 w 45"/>
                <a:gd name="T63" fmla="*/ 1 h 414"/>
                <a:gd name="T64" fmla="*/ 0 w 45"/>
                <a:gd name="T65" fmla="*/ 1 h 414"/>
                <a:gd name="T66" fmla="*/ 0 w 45"/>
                <a:gd name="T67" fmla="*/ 1 h 414"/>
                <a:gd name="T68" fmla="*/ 0 w 45"/>
                <a:gd name="T69" fmla="*/ 1 h 414"/>
                <a:gd name="T70" fmla="*/ 0 w 45"/>
                <a:gd name="T71" fmla="*/ 1 h 414"/>
                <a:gd name="T72" fmla="*/ 0 w 45"/>
                <a:gd name="T73" fmla="*/ 0 h 41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45"/>
                <a:gd name="T112" fmla="*/ 0 h 414"/>
                <a:gd name="T113" fmla="*/ 45 w 45"/>
                <a:gd name="T114" fmla="*/ 414 h 41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45" h="414">
                  <a:moveTo>
                    <a:pt x="26" y="0"/>
                  </a:moveTo>
                  <a:lnTo>
                    <a:pt x="26" y="0"/>
                  </a:lnTo>
                  <a:lnTo>
                    <a:pt x="20" y="38"/>
                  </a:lnTo>
                  <a:lnTo>
                    <a:pt x="16" y="74"/>
                  </a:lnTo>
                  <a:lnTo>
                    <a:pt x="12" y="112"/>
                  </a:lnTo>
                  <a:lnTo>
                    <a:pt x="10" y="148"/>
                  </a:lnTo>
                  <a:lnTo>
                    <a:pt x="7" y="185"/>
                  </a:lnTo>
                  <a:lnTo>
                    <a:pt x="6" y="219"/>
                  </a:lnTo>
                  <a:lnTo>
                    <a:pt x="4" y="252"/>
                  </a:lnTo>
                  <a:lnTo>
                    <a:pt x="3" y="282"/>
                  </a:lnTo>
                  <a:lnTo>
                    <a:pt x="2" y="310"/>
                  </a:lnTo>
                  <a:lnTo>
                    <a:pt x="0" y="336"/>
                  </a:lnTo>
                  <a:lnTo>
                    <a:pt x="0" y="359"/>
                  </a:lnTo>
                  <a:lnTo>
                    <a:pt x="0" y="378"/>
                  </a:lnTo>
                  <a:lnTo>
                    <a:pt x="0" y="392"/>
                  </a:lnTo>
                  <a:lnTo>
                    <a:pt x="0" y="405"/>
                  </a:lnTo>
                  <a:lnTo>
                    <a:pt x="0" y="411"/>
                  </a:lnTo>
                  <a:lnTo>
                    <a:pt x="0" y="414"/>
                  </a:lnTo>
                  <a:lnTo>
                    <a:pt x="19" y="414"/>
                  </a:lnTo>
                  <a:lnTo>
                    <a:pt x="19" y="411"/>
                  </a:lnTo>
                  <a:lnTo>
                    <a:pt x="19" y="405"/>
                  </a:lnTo>
                  <a:lnTo>
                    <a:pt x="19" y="392"/>
                  </a:lnTo>
                  <a:lnTo>
                    <a:pt x="19" y="378"/>
                  </a:lnTo>
                  <a:lnTo>
                    <a:pt x="19" y="359"/>
                  </a:lnTo>
                  <a:lnTo>
                    <a:pt x="19" y="336"/>
                  </a:lnTo>
                  <a:lnTo>
                    <a:pt x="20" y="310"/>
                  </a:lnTo>
                  <a:lnTo>
                    <a:pt x="22" y="282"/>
                  </a:lnTo>
                  <a:lnTo>
                    <a:pt x="23" y="252"/>
                  </a:lnTo>
                  <a:lnTo>
                    <a:pt x="25" y="219"/>
                  </a:lnTo>
                  <a:lnTo>
                    <a:pt x="26" y="185"/>
                  </a:lnTo>
                  <a:lnTo>
                    <a:pt x="29" y="151"/>
                  </a:lnTo>
                  <a:lnTo>
                    <a:pt x="31" y="115"/>
                  </a:lnTo>
                  <a:lnTo>
                    <a:pt x="35" y="77"/>
                  </a:lnTo>
                  <a:lnTo>
                    <a:pt x="39" y="41"/>
                  </a:lnTo>
                  <a:lnTo>
                    <a:pt x="45" y="3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6" name="Freeform 49"/>
            <p:cNvSpPr>
              <a:spLocks/>
            </p:cNvSpPr>
            <p:nvPr/>
          </p:nvSpPr>
          <p:spPr bwMode="auto">
            <a:xfrm>
              <a:off x="658" y="2968"/>
              <a:ext cx="60" cy="191"/>
            </a:xfrm>
            <a:custGeom>
              <a:avLst/>
              <a:gdLst>
                <a:gd name="T0" fmla="*/ 1 w 120"/>
                <a:gd name="T1" fmla="*/ 0 h 383"/>
                <a:gd name="T2" fmla="*/ 1 w 120"/>
                <a:gd name="T3" fmla="*/ 0 h 383"/>
                <a:gd name="T4" fmla="*/ 1 w 120"/>
                <a:gd name="T5" fmla="*/ 0 h 383"/>
                <a:gd name="T6" fmla="*/ 1 w 120"/>
                <a:gd name="T7" fmla="*/ 0 h 383"/>
                <a:gd name="T8" fmla="*/ 1 w 120"/>
                <a:gd name="T9" fmla="*/ 0 h 383"/>
                <a:gd name="T10" fmla="*/ 1 w 120"/>
                <a:gd name="T11" fmla="*/ 0 h 383"/>
                <a:gd name="T12" fmla="*/ 1 w 120"/>
                <a:gd name="T13" fmla="*/ 0 h 383"/>
                <a:gd name="T14" fmla="*/ 1 w 120"/>
                <a:gd name="T15" fmla="*/ 0 h 383"/>
                <a:gd name="T16" fmla="*/ 1 w 120"/>
                <a:gd name="T17" fmla="*/ 0 h 383"/>
                <a:gd name="T18" fmla="*/ 1 w 120"/>
                <a:gd name="T19" fmla="*/ 0 h 383"/>
                <a:gd name="T20" fmla="*/ 1 w 120"/>
                <a:gd name="T21" fmla="*/ 0 h 383"/>
                <a:gd name="T22" fmla="*/ 1 w 120"/>
                <a:gd name="T23" fmla="*/ 0 h 383"/>
                <a:gd name="T24" fmla="*/ 1 w 120"/>
                <a:gd name="T25" fmla="*/ 0 h 383"/>
                <a:gd name="T26" fmla="*/ 1 w 120"/>
                <a:gd name="T27" fmla="*/ 0 h 383"/>
                <a:gd name="T28" fmla="*/ 1 w 120"/>
                <a:gd name="T29" fmla="*/ 0 h 383"/>
                <a:gd name="T30" fmla="*/ 1 w 120"/>
                <a:gd name="T31" fmla="*/ 0 h 383"/>
                <a:gd name="T32" fmla="*/ 0 w 120"/>
                <a:gd name="T33" fmla="*/ 0 h 383"/>
                <a:gd name="T34" fmla="*/ 1 w 120"/>
                <a:gd name="T35" fmla="*/ 0 h 383"/>
                <a:gd name="T36" fmla="*/ 1 w 120"/>
                <a:gd name="T37" fmla="*/ 0 h 383"/>
                <a:gd name="T38" fmla="*/ 1 w 120"/>
                <a:gd name="T39" fmla="*/ 0 h 383"/>
                <a:gd name="T40" fmla="*/ 1 w 120"/>
                <a:gd name="T41" fmla="*/ 0 h 383"/>
                <a:gd name="T42" fmla="*/ 1 w 120"/>
                <a:gd name="T43" fmla="*/ 0 h 383"/>
                <a:gd name="T44" fmla="*/ 1 w 120"/>
                <a:gd name="T45" fmla="*/ 0 h 383"/>
                <a:gd name="T46" fmla="*/ 1 w 120"/>
                <a:gd name="T47" fmla="*/ 0 h 383"/>
                <a:gd name="T48" fmla="*/ 1 w 120"/>
                <a:gd name="T49" fmla="*/ 0 h 383"/>
                <a:gd name="T50" fmla="*/ 1 w 120"/>
                <a:gd name="T51" fmla="*/ 0 h 383"/>
                <a:gd name="T52" fmla="*/ 1 w 120"/>
                <a:gd name="T53" fmla="*/ 0 h 383"/>
                <a:gd name="T54" fmla="*/ 1 w 120"/>
                <a:gd name="T55" fmla="*/ 0 h 383"/>
                <a:gd name="T56" fmla="*/ 1 w 120"/>
                <a:gd name="T57" fmla="*/ 0 h 383"/>
                <a:gd name="T58" fmla="*/ 1 w 120"/>
                <a:gd name="T59" fmla="*/ 0 h 383"/>
                <a:gd name="T60" fmla="*/ 1 w 120"/>
                <a:gd name="T61" fmla="*/ 0 h 383"/>
                <a:gd name="T62" fmla="*/ 1 w 120"/>
                <a:gd name="T63" fmla="*/ 0 h 383"/>
                <a:gd name="T64" fmla="*/ 1 w 120"/>
                <a:gd name="T65" fmla="*/ 0 h 383"/>
                <a:gd name="T66" fmla="*/ 1 w 120"/>
                <a:gd name="T67" fmla="*/ 0 h 383"/>
                <a:gd name="T68" fmla="*/ 1 w 120"/>
                <a:gd name="T69" fmla="*/ 0 h 3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20"/>
                <a:gd name="T106" fmla="*/ 0 h 383"/>
                <a:gd name="T107" fmla="*/ 120 w 120"/>
                <a:gd name="T108" fmla="*/ 383 h 3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20" h="383">
                  <a:moveTo>
                    <a:pt x="104" y="0"/>
                  </a:moveTo>
                  <a:lnTo>
                    <a:pt x="101" y="4"/>
                  </a:lnTo>
                  <a:lnTo>
                    <a:pt x="100" y="9"/>
                  </a:lnTo>
                  <a:lnTo>
                    <a:pt x="97" y="17"/>
                  </a:lnTo>
                  <a:lnTo>
                    <a:pt x="90" y="32"/>
                  </a:lnTo>
                  <a:lnTo>
                    <a:pt x="85" y="50"/>
                  </a:lnTo>
                  <a:lnTo>
                    <a:pt x="78" y="69"/>
                  </a:lnTo>
                  <a:lnTo>
                    <a:pt x="70" y="92"/>
                  </a:lnTo>
                  <a:lnTo>
                    <a:pt x="62" y="116"/>
                  </a:lnTo>
                  <a:lnTo>
                    <a:pt x="54" y="143"/>
                  </a:lnTo>
                  <a:lnTo>
                    <a:pt x="46" y="172"/>
                  </a:lnTo>
                  <a:lnTo>
                    <a:pt x="36" y="203"/>
                  </a:lnTo>
                  <a:lnTo>
                    <a:pt x="28" y="237"/>
                  </a:lnTo>
                  <a:lnTo>
                    <a:pt x="20" y="272"/>
                  </a:lnTo>
                  <a:lnTo>
                    <a:pt x="13" y="307"/>
                  </a:lnTo>
                  <a:lnTo>
                    <a:pt x="5" y="344"/>
                  </a:lnTo>
                  <a:lnTo>
                    <a:pt x="0" y="380"/>
                  </a:lnTo>
                  <a:lnTo>
                    <a:pt x="19" y="383"/>
                  </a:lnTo>
                  <a:lnTo>
                    <a:pt x="24" y="346"/>
                  </a:lnTo>
                  <a:lnTo>
                    <a:pt x="32" y="310"/>
                  </a:lnTo>
                  <a:lnTo>
                    <a:pt x="39" y="275"/>
                  </a:lnTo>
                  <a:lnTo>
                    <a:pt x="47" y="243"/>
                  </a:lnTo>
                  <a:lnTo>
                    <a:pt x="55" y="209"/>
                  </a:lnTo>
                  <a:lnTo>
                    <a:pt x="65" y="178"/>
                  </a:lnTo>
                  <a:lnTo>
                    <a:pt x="73" y="148"/>
                  </a:lnTo>
                  <a:lnTo>
                    <a:pt x="81" y="121"/>
                  </a:lnTo>
                  <a:lnTo>
                    <a:pt x="89" y="97"/>
                  </a:lnTo>
                  <a:lnTo>
                    <a:pt x="97" y="74"/>
                  </a:lnTo>
                  <a:lnTo>
                    <a:pt x="104" y="55"/>
                  </a:lnTo>
                  <a:lnTo>
                    <a:pt x="109" y="38"/>
                  </a:lnTo>
                  <a:lnTo>
                    <a:pt x="113" y="25"/>
                  </a:lnTo>
                  <a:lnTo>
                    <a:pt x="119" y="15"/>
                  </a:lnTo>
                  <a:lnTo>
                    <a:pt x="120" y="9"/>
                  </a:lnTo>
                  <a:lnTo>
                    <a:pt x="120" y="8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7" name="Freeform 50"/>
            <p:cNvSpPr>
              <a:spLocks/>
            </p:cNvSpPr>
            <p:nvPr/>
          </p:nvSpPr>
          <p:spPr bwMode="auto">
            <a:xfrm>
              <a:off x="477" y="2885"/>
              <a:ext cx="237" cy="480"/>
            </a:xfrm>
            <a:custGeom>
              <a:avLst/>
              <a:gdLst>
                <a:gd name="T0" fmla="*/ 1 w 473"/>
                <a:gd name="T1" fmla="*/ 1 h 960"/>
                <a:gd name="T2" fmla="*/ 1 w 473"/>
                <a:gd name="T3" fmla="*/ 1 h 960"/>
                <a:gd name="T4" fmla="*/ 1 w 473"/>
                <a:gd name="T5" fmla="*/ 1 h 960"/>
                <a:gd name="T6" fmla="*/ 1 w 473"/>
                <a:gd name="T7" fmla="*/ 1 h 960"/>
                <a:gd name="T8" fmla="*/ 1 w 473"/>
                <a:gd name="T9" fmla="*/ 1 h 960"/>
                <a:gd name="T10" fmla="*/ 1 w 473"/>
                <a:gd name="T11" fmla="*/ 1 h 960"/>
                <a:gd name="T12" fmla="*/ 1 w 473"/>
                <a:gd name="T13" fmla="*/ 1 h 960"/>
                <a:gd name="T14" fmla="*/ 1 w 473"/>
                <a:gd name="T15" fmla="*/ 1 h 960"/>
                <a:gd name="T16" fmla="*/ 1 w 473"/>
                <a:gd name="T17" fmla="*/ 1 h 960"/>
                <a:gd name="T18" fmla="*/ 1 w 473"/>
                <a:gd name="T19" fmla="*/ 1 h 960"/>
                <a:gd name="T20" fmla="*/ 1 w 473"/>
                <a:gd name="T21" fmla="*/ 1 h 960"/>
                <a:gd name="T22" fmla="*/ 1 w 473"/>
                <a:gd name="T23" fmla="*/ 1 h 960"/>
                <a:gd name="T24" fmla="*/ 1 w 473"/>
                <a:gd name="T25" fmla="*/ 1 h 960"/>
                <a:gd name="T26" fmla="*/ 1 w 473"/>
                <a:gd name="T27" fmla="*/ 1 h 960"/>
                <a:gd name="T28" fmla="*/ 1 w 473"/>
                <a:gd name="T29" fmla="*/ 1 h 960"/>
                <a:gd name="T30" fmla="*/ 1 w 473"/>
                <a:gd name="T31" fmla="*/ 1 h 960"/>
                <a:gd name="T32" fmla="*/ 1 w 473"/>
                <a:gd name="T33" fmla="*/ 0 h 960"/>
                <a:gd name="T34" fmla="*/ 1 w 473"/>
                <a:gd name="T35" fmla="*/ 1 h 960"/>
                <a:gd name="T36" fmla="*/ 1 w 473"/>
                <a:gd name="T37" fmla="*/ 1 h 960"/>
                <a:gd name="T38" fmla="*/ 1 w 473"/>
                <a:gd name="T39" fmla="*/ 1 h 960"/>
                <a:gd name="T40" fmla="*/ 1 w 473"/>
                <a:gd name="T41" fmla="*/ 1 h 960"/>
                <a:gd name="T42" fmla="*/ 1 w 473"/>
                <a:gd name="T43" fmla="*/ 1 h 960"/>
                <a:gd name="T44" fmla="*/ 1 w 473"/>
                <a:gd name="T45" fmla="*/ 1 h 960"/>
                <a:gd name="T46" fmla="*/ 1 w 473"/>
                <a:gd name="T47" fmla="*/ 1 h 960"/>
                <a:gd name="T48" fmla="*/ 1 w 473"/>
                <a:gd name="T49" fmla="*/ 1 h 960"/>
                <a:gd name="T50" fmla="*/ 1 w 473"/>
                <a:gd name="T51" fmla="*/ 1 h 960"/>
                <a:gd name="T52" fmla="*/ 1 w 473"/>
                <a:gd name="T53" fmla="*/ 1 h 960"/>
                <a:gd name="T54" fmla="*/ 1 w 473"/>
                <a:gd name="T55" fmla="*/ 1 h 960"/>
                <a:gd name="T56" fmla="*/ 1 w 473"/>
                <a:gd name="T57" fmla="*/ 1 h 960"/>
                <a:gd name="T58" fmla="*/ 1 w 473"/>
                <a:gd name="T59" fmla="*/ 1 h 960"/>
                <a:gd name="T60" fmla="*/ 1 w 473"/>
                <a:gd name="T61" fmla="*/ 1 h 960"/>
                <a:gd name="T62" fmla="*/ 1 w 473"/>
                <a:gd name="T63" fmla="*/ 1 h 960"/>
                <a:gd name="T64" fmla="*/ 0 w 473"/>
                <a:gd name="T65" fmla="*/ 1 h 96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73"/>
                <a:gd name="T100" fmla="*/ 0 h 960"/>
                <a:gd name="T101" fmla="*/ 473 w 473"/>
                <a:gd name="T102" fmla="*/ 960 h 96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73" h="960">
                  <a:moveTo>
                    <a:pt x="345" y="960"/>
                  </a:moveTo>
                  <a:lnTo>
                    <a:pt x="345" y="957"/>
                  </a:lnTo>
                  <a:lnTo>
                    <a:pt x="345" y="951"/>
                  </a:lnTo>
                  <a:lnTo>
                    <a:pt x="345" y="938"/>
                  </a:lnTo>
                  <a:lnTo>
                    <a:pt x="345" y="924"/>
                  </a:lnTo>
                  <a:lnTo>
                    <a:pt x="345" y="905"/>
                  </a:lnTo>
                  <a:lnTo>
                    <a:pt x="345" y="882"/>
                  </a:lnTo>
                  <a:lnTo>
                    <a:pt x="346" y="856"/>
                  </a:lnTo>
                  <a:lnTo>
                    <a:pt x="347" y="828"/>
                  </a:lnTo>
                  <a:lnTo>
                    <a:pt x="349" y="798"/>
                  </a:lnTo>
                  <a:lnTo>
                    <a:pt x="350" y="765"/>
                  </a:lnTo>
                  <a:lnTo>
                    <a:pt x="351" y="731"/>
                  </a:lnTo>
                  <a:lnTo>
                    <a:pt x="354" y="696"/>
                  </a:lnTo>
                  <a:lnTo>
                    <a:pt x="357" y="659"/>
                  </a:lnTo>
                  <a:lnTo>
                    <a:pt x="361" y="622"/>
                  </a:lnTo>
                  <a:lnTo>
                    <a:pt x="365" y="585"/>
                  </a:lnTo>
                  <a:lnTo>
                    <a:pt x="370" y="547"/>
                  </a:lnTo>
                  <a:lnTo>
                    <a:pt x="376" y="511"/>
                  </a:lnTo>
                  <a:lnTo>
                    <a:pt x="384" y="475"/>
                  </a:lnTo>
                  <a:lnTo>
                    <a:pt x="391" y="440"/>
                  </a:lnTo>
                  <a:lnTo>
                    <a:pt x="399" y="406"/>
                  </a:lnTo>
                  <a:lnTo>
                    <a:pt x="407" y="372"/>
                  </a:lnTo>
                  <a:lnTo>
                    <a:pt x="416" y="341"/>
                  </a:lnTo>
                  <a:lnTo>
                    <a:pt x="424" y="311"/>
                  </a:lnTo>
                  <a:lnTo>
                    <a:pt x="432" y="284"/>
                  </a:lnTo>
                  <a:lnTo>
                    <a:pt x="440" y="260"/>
                  </a:lnTo>
                  <a:lnTo>
                    <a:pt x="448" y="237"/>
                  </a:lnTo>
                  <a:lnTo>
                    <a:pt x="455" y="218"/>
                  </a:lnTo>
                  <a:lnTo>
                    <a:pt x="461" y="201"/>
                  </a:lnTo>
                  <a:lnTo>
                    <a:pt x="466" y="187"/>
                  </a:lnTo>
                  <a:lnTo>
                    <a:pt x="470" y="178"/>
                  </a:lnTo>
                  <a:lnTo>
                    <a:pt x="471" y="173"/>
                  </a:lnTo>
                  <a:lnTo>
                    <a:pt x="473" y="170"/>
                  </a:lnTo>
                  <a:lnTo>
                    <a:pt x="172" y="0"/>
                  </a:lnTo>
                  <a:lnTo>
                    <a:pt x="171" y="3"/>
                  </a:lnTo>
                  <a:lnTo>
                    <a:pt x="168" y="8"/>
                  </a:lnTo>
                  <a:lnTo>
                    <a:pt x="164" y="18"/>
                  </a:lnTo>
                  <a:lnTo>
                    <a:pt x="157" y="31"/>
                  </a:lnTo>
                  <a:lnTo>
                    <a:pt x="151" y="46"/>
                  </a:lnTo>
                  <a:lnTo>
                    <a:pt x="141" y="65"/>
                  </a:lnTo>
                  <a:lnTo>
                    <a:pt x="132" y="86"/>
                  </a:lnTo>
                  <a:lnTo>
                    <a:pt x="122" y="109"/>
                  </a:lnTo>
                  <a:lnTo>
                    <a:pt x="113" y="133"/>
                  </a:lnTo>
                  <a:lnTo>
                    <a:pt x="102" y="159"/>
                  </a:lnTo>
                  <a:lnTo>
                    <a:pt x="93" y="186"/>
                  </a:lnTo>
                  <a:lnTo>
                    <a:pt x="82" y="214"/>
                  </a:lnTo>
                  <a:lnTo>
                    <a:pt x="72" y="243"/>
                  </a:lnTo>
                  <a:lnTo>
                    <a:pt x="64" y="271"/>
                  </a:lnTo>
                  <a:lnTo>
                    <a:pt x="58" y="299"/>
                  </a:lnTo>
                  <a:lnTo>
                    <a:pt x="51" y="328"/>
                  </a:lnTo>
                  <a:lnTo>
                    <a:pt x="45" y="356"/>
                  </a:lnTo>
                  <a:lnTo>
                    <a:pt x="40" y="388"/>
                  </a:lnTo>
                  <a:lnTo>
                    <a:pt x="35" y="422"/>
                  </a:lnTo>
                  <a:lnTo>
                    <a:pt x="31" y="457"/>
                  </a:lnTo>
                  <a:lnTo>
                    <a:pt x="25" y="492"/>
                  </a:lnTo>
                  <a:lnTo>
                    <a:pt x="21" y="529"/>
                  </a:lnTo>
                  <a:lnTo>
                    <a:pt x="17" y="564"/>
                  </a:lnTo>
                  <a:lnTo>
                    <a:pt x="14" y="599"/>
                  </a:lnTo>
                  <a:lnTo>
                    <a:pt x="10" y="631"/>
                  </a:lnTo>
                  <a:lnTo>
                    <a:pt x="8" y="662"/>
                  </a:lnTo>
                  <a:lnTo>
                    <a:pt x="5" y="689"/>
                  </a:lnTo>
                  <a:lnTo>
                    <a:pt x="4" y="713"/>
                  </a:lnTo>
                  <a:lnTo>
                    <a:pt x="2" y="733"/>
                  </a:lnTo>
                  <a:lnTo>
                    <a:pt x="1" y="748"/>
                  </a:lnTo>
                  <a:lnTo>
                    <a:pt x="0" y="758"/>
                  </a:lnTo>
                  <a:lnTo>
                    <a:pt x="0" y="760"/>
                  </a:lnTo>
                  <a:lnTo>
                    <a:pt x="345" y="960"/>
                  </a:lnTo>
                  <a:close/>
                </a:path>
              </a:pathLst>
            </a:custGeom>
            <a:solidFill>
              <a:srgbClr val="33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8" name="Freeform 51"/>
            <p:cNvSpPr>
              <a:spLocks/>
            </p:cNvSpPr>
            <p:nvPr/>
          </p:nvSpPr>
          <p:spPr bwMode="auto">
            <a:xfrm>
              <a:off x="645" y="3158"/>
              <a:ext cx="22" cy="207"/>
            </a:xfrm>
            <a:custGeom>
              <a:avLst/>
              <a:gdLst>
                <a:gd name="T0" fmla="*/ 0 w 45"/>
                <a:gd name="T1" fmla="*/ 0 h 414"/>
                <a:gd name="T2" fmla="*/ 0 w 45"/>
                <a:gd name="T3" fmla="*/ 0 h 414"/>
                <a:gd name="T4" fmla="*/ 0 w 45"/>
                <a:gd name="T5" fmla="*/ 1 h 414"/>
                <a:gd name="T6" fmla="*/ 0 w 45"/>
                <a:gd name="T7" fmla="*/ 1 h 414"/>
                <a:gd name="T8" fmla="*/ 0 w 45"/>
                <a:gd name="T9" fmla="*/ 1 h 414"/>
                <a:gd name="T10" fmla="*/ 0 w 45"/>
                <a:gd name="T11" fmla="*/ 1 h 414"/>
                <a:gd name="T12" fmla="*/ 0 w 45"/>
                <a:gd name="T13" fmla="*/ 1 h 414"/>
                <a:gd name="T14" fmla="*/ 0 w 45"/>
                <a:gd name="T15" fmla="*/ 1 h 414"/>
                <a:gd name="T16" fmla="*/ 0 w 45"/>
                <a:gd name="T17" fmla="*/ 1 h 414"/>
                <a:gd name="T18" fmla="*/ 0 w 45"/>
                <a:gd name="T19" fmla="*/ 1 h 414"/>
                <a:gd name="T20" fmla="*/ 0 w 45"/>
                <a:gd name="T21" fmla="*/ 1 h 414"/>
                <a:gd name="T22" fmla="*/ 0 w 45"/>
                <a:gd name="T23" fmla="*/ 1 h 414"/>
                <a:gd name="T24" fmla="*/ 0 w 45"/>
                <a:gd name="T25" fmla="*/ 1 h 414"/>
                <a:gd name="T26" fmla="*/ 0 w 45"/>
                <a:gd name="T27" fmla="*/ 1 h 414"/>
                <a:gd name="T28" fmla="*/ 0 w 45"/>
                <a:gd name="T29" fmla="*/ 1 h 414"/>
                <a:gd name="T30" fmla="*/ 0 w 45"/>
                <a:gd name="T31" fmla="*/ 1 h 414"/>
                <a:gd name="T32" fmla="*/ 0 w 45"/>
                <a:gd name="T33" fmla="*/ 1 h 414"/>
                <a:gd name="T34" fmla="*/ 0 w 45"/>
                <a:gd name="T35" fmla="*/ 1 h 414"/>
                <a:gd name="T36" fmla="*/ 0 w 45"/>
                <a:gd name="T37" fmla="*/ 1 h 414"/>
                <a:gd name="T38" fmla="*/ 0 w 45"/>
                <a:gd name="T39" fmla="*/ 1 h 414"/>
                <a:gd name="T40" fmla="*/ 0 w 45"/>
                <a:gd name="T41" fmla="*/ 1 h 414"/>
                <a:gd name="T42" fmla="*/ 0 w 45"/>
                <a:gd name="T43" fmla="*/ 1 h 414"/>
                <a:gd name="T44" fmla="*/ 0 w 45"/>
                <a:gd name="T45" fmla="*/ 1 h 414"/>
                <a:gd name="T46" fmla="*/ 0 w 45"/>
                <a:gd name="T47" fmla="*/ 1 h 414"/>
                <a:gd name="T48" fmla="*/ 0 w 45"/>
                <a:gd name="T49" fmla="*/ 1 h 414"/>
                <a:gd name="T50" fmla="*/ 0 w 45"/>
                <a:gd name="T51" fmla="*/ 1 h 414"/>
                <a:gd name="T52" fmla="*/ 0 w 45"/>
                <a:gd name="T53" fmla="*/ 1 h 414"/>
                <a:gd name="T54" fmla="*/ 0 w 45"/>
                <a:gd name="T55" fmla="*/ 1 h 414"/>
                <a:gd name="T56" fmla="*/ 0 w 45"/>
                <a:gd name="T57" fmla="*/ 1 h 414"/>
                <a:gd name="T58" fmla="*/ 0 w 45"/>
                <a:gd name="T59" fmla="*/ 1 h 414"/>
                <a:gd name="T60" fmla="*/ 0 w 45"/>
                <a:gd name="T61" fmla="*/ 1 h 414"/>
                <a:gd name="T62" fmla="*/ 0 w 45"/>
                <a:gd name="T63" fmla="*/ 1 h 414"/>
                <a:gd name="T64" fmla="*/ 0 w 45"/>
                <a:gd name="T65" fmla="*/ 1 h 414"/>
                <a:gd name="T66" fmla="*/ 0 w 45"/>
                <a:gd name="T67" fmla="*/ 1 h 414"/>
                <a:gd name="T68" fmla="*/ 0 w 45"/>
                <a:gd name="T69" fmla="*/ 1 h 414"/>
                <a:gd name="T70" fmla="*/ 0 w 45"/>
                <a:gd name="T71" fmla="*/ 1 h 414"/>
                <a:gd name="T72" fmla="*/ 0 w 45"/>
                <a:gd name="T73" fmla="*/ 0 h 41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45"/>
                <a:gd name="T112" fmla="*/ 0 h 414"/>
                <a:gd name="T113" fmla="*/ 45 w 45"/>
                <a:gd name="T114" fmla="*/ 414 h 41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45" h="414">
                  <a:moveTo>
                    <a:pt x="26" y="0"/>
                  </a:moveTo>
                  <a:lnTo>
                    <a:pt x="26" y="0"/>
                  </a:lnTo>
                  <a:lnTo>
                    <a:pt x="20" y="38"/>
                  </a:lnTo>
                  <a:lnTo>
                    <a:pt x="16" y="74"/>
                  </a:lnTo>
                  <a:lnTo>
                    <a:pt x="12" y="112"/>
                  </a:lnTo>
                  <a:lnTo>
                    <a:pt x="10" y="148"/>
                  </a:lnTo>
                  <a:lnTo>
                    <a:pt x="7" y="185"/>
                  </a:lnTo>
                  <a:lnTo>
                    <a:pt x="6" y="219"/>
                  </a:lnTo>
                  <a:lnTo>
                    <a:pt x="4" y="252"/>
                  </a:lnTo>
                  <a:lnTo>
                    <a:pt x="3" y="282"/>
                  </a:lnTo>
                  <a:lnTo>
                    <a:pt x="2" y="310"/>
                  </a:lnTo>
                  <a:lnTo>
                    <a:pt x="0" y="336"/>
                  </a:lnTo>
                  <a:lnTo>
                    <a:pt x="0" y="359"/>
                  </a:lnTo>
                  <a:lnTo>
                    <a:pt x="0" y="378"/>
                  </a:lnTo>
                  <a:lnTo>
                    <a:pt x="0" y="392"/>
                  </a:lnTo>
                  <a:lnTo>
                    <a:pt x="0" y="405"/>
                  </a:lnTo>
                  <a:lnTo>
                    <a:pt x="0" y="411"/>
                  </a:lnTo>
                  <a:lnTo>
                    <a:pt x="0" y="414"/>
                  </a:lnTo>
                  <a:lnTo>
                    <a:pt x="19" y="414"/>
                  </a:lnTo>
                  <a:lnTo>
                    <a:pt x="19" y="411"/>
                  </a:lnTo>
                  <a:lnTo>
                    <a:pt x="19" y="405"/>
                  </a:lnTo>
                  <a:lnTo>
                    <a:pt x="19" y="392"/>
                  </a:lnTo>
                  <a:lnTo>
                    <a:pt x="19" y="378"/>
                  </a:lnTo>
                  <a:lnTo>
                    <a:pt x="19" y="359"/>
                  </a:lnTo>
                  <a:lnTo>
                    <a:pt x="19" y="336"/>
                  </a:lnTo>
                  <a:lnTo>
                    <a:pt x="20" y="310"/>
                  </a:lnTo>
                  <a:lnTo>
                    <a:pt x="22" y="282"/>
                  </a:lnTo>
                  <a:lnTo>
                    <a:pt x="23" y="252"/>
                  </a:lnTo>
                  <a:lnTo>
                    <a:pt x="25" y="219"/>
                  </a:lnTo>
                  <a:lnTo>
                    <a:pt x="26" y="185"/>
                  </a:lnTo>
                  <a:lnTo>
                    <a:pt x="29" y="151"/>
                  </a:lnTo>
                  <a:lnTo>
                    <a:pt x="31" y="115"/>
                  </a:lnTo>
                  <a:lnTo>
                    <a:pt x="35" y="77"/>
                  </a:lnTo>
                  <a:lnTo>
                    <a:pt x="39" y="41"/>
                  </a:lnTo>
                  <a:lnTo>
                    <a:pt x="45" y="3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9" name="Freeform 52"/>
            <p:cNvSpPr>
              <a:spLocks/>
            </p:cNvSpPr>
            <p:nvPr/>
          </p:nvSpPr>
          <p:spPr bwMode="auto">
            <a:xfrm>
              <a:off x="658" y="2965"/>
              <a:ext cx="60" cy="194"/>
            </a:xfrm>
            <a:custGeom>
              <a:avLst/>
              <a:gdLst>
                <a:gd name="T0" fmla="*/ 1 w 120"/>
                <a:gd name="T1" fmla="*/ 0 h 389"/>
                <a:gd name="T2" fmla="*/ 1 w 120"/>
                <a:gd name="T3" fmla="*/ 0 h 389"/>
                <a:gd name="T4" fmla="*/ 1 w 120"/>
                <a:gd name="T5" fmla="*/ 0 h 389"/>
                <a:gd name="T6" fmla="*/ 1 w 120"/>
                <a:gd name="T7" fmla="*/ 0 h 389"/>
                <a:gd name="T8" fmla="*/ 1 w 120"/>
                <a:gd name="T9" fmla="*/ 0 h 389"/>
                <a:gd name="T10" fmla="*/ 1 w 120"/>
                <a:gd name="T11" fmla="*/ 0 h 389"/>
                <a:gd name="T12" fmla="*/ 1 w 120"/>
                <a:gd name="T13" fmla="*/ 0 h 389"/>
                <a:gd name="T14" fmla="*/ 1 w 120"/>
                <a:gd name="T15" fmla="*/ 0 h 389"/>
                <a:gd name="T16" fmla="*/ 1 w 120"/>
                <a:gd name="T17" fmla="*/ 0 h 389"/>
                <a:gd name="T18" fmla="*/ 1 w 120"/>
                <a:gd name="T19" fmla="*/ 0 h 389"/>
                <a:gd name="T20" fmla="*/ 1 w 120"/>
                <a:gd name="T21" fmla="*/ 0 h 389"/>
                <a:gd name="T22" fmla="*/ 1 w 120"/>
                <a:gd name="T23" fmla="*/ 0 h 389"/>
                <a:gd name="T24" fmla="*/ 1 w 120"/>
                <a:gd name="T25" fmla="*/ 0 h 389"/>
                <a:gd name="T26" fmla="*/ 1 w 120"/>
                <a:gd name="T27" fmla="*/ 0 h 389"/>
                <a:gd name="T28" fmla="*/ 1 w 120"/>
                <a:gd name="T29" fmla="*/ 0 h 389"/>
                <a:gd name="T30" fmla="*/ 1 w 120"/>
                <a:gd name="T31" fmla="*/ 0 h 389"/>
                <a:gd name="T32" fmla="*/ 1 w 120"/>
                <a:gd name="T33" fmla="*/ 0 h 389"/>
                <a:gd name="T34" fmla="*/ 0 w 120"/>
                <a:gd name="T35" fmla="*/ 0 h 389"/>
                <a:gd name="T36" fmla="*/ 1 w 120"/>
                <a:gd name="T37" fmla="*/ 0 h 389"/>
                <a:gd name="T38" fmla="*/ 1 w 120"/>
                <a:gd name="T39" fmla="*/ 0 h 389"/>
                <a:gd name="T40" fmla="*/ 1 w 120"/>
                <a:gd name="T41" fmla="*/ 0 h 389"/>
                <a:gd name="T42" fmla="*/ 1 w 120"/>
                <a:gd name="T43" fmla="*/ 0 h 389"/>
                <a:gd name="T44" fmla="*/ 1 w 120"/>
                <a:gd name="T45" fmla="*/ 0 h 389"/>
                <a:gd name="T46" fmla="*/ 1 w 120"/>
                <a:gd name="T47" fmla="*/ 0 h 389"/>
                <a:gd name="T48" fmla="*/ 1 w 120"/>
                <a:gd name="T49" fmla="*/ 0 h 389"/>
                <a:gd name="T50" fmla="*/ 1 w 120"/>
                <a:gd name="T51" fmla="*/ 0 h 389"/>
                <a:gd name="T52" fmla="*/ 1 w 120"/>
                <a:gd name="T53" fmla="*/ 0 h 389"/>
                <a:gd name="T54" fmla="*/ 1 w 120"/>
                <a:gd name="T55" fmla="*/ 0 h 389"/>
                <a:gd name="T56" fmla="*/ 1 w 120"/>
                <a:gd name="T57" fmla="*/ 0 h 389"/>
                <a:gd name="T58" fmla="*/ 1 w 120"/>
                <a:gd name="T59" fmla="*/ 0 h 389"/>
                <a:gd name="T60" fmla="*/ 1 w 120"/>
                <a:gd name="T61" fmla="*/ 0 h 389"/>
                <a:gd name="T62" fmla="*/ 1 w 120"/>
                <a:gd name="T63" fmla="*/ 0 h 389"/>
                <a:gd name="T64" fmla="*/ 1 w 120"/>
                <a:gd name="T65" fmla="*/ 0 h 389"/>
                <a:gd name="T66" fmla="*/ 1 w 120"/>
                <a:gd name="T67" fmla="*/ 0 h 389"/>
                <a:gd name="T68" fmla="*/ 1 w 120"/>
                <a:gd name="T69" fmla="*/ 0 h 389"/>
                <a:gd name="T70" fmla="*/ 1 w 120"/>
                <a:gd name="T71" fmla="*/ 0 h 389"/>
                <a:gd name="T72" fmla="*/ 1 w 120"/>
                <a:gd name="T73" fmla="*/ 0 h 389"/>
                <a:gd name="T74" fmla="*/ 1 w 120"/>
                <a:gd name="T75" fmla="*/ 0 h 389"/>
                <a:gd name="T76" fmla="*/ 1 w 120"/>
                <a:gd name="T77" fmla="*/ 0 h 389"/>
                <a:gd name="T78" fmla="*/ 1 w 120"/>
                <a:gd name="T79" fmla="*/ 0 h 389"/>
                <a:gd name="T80" fmla="*/ 1 w 120"/>
                <a:gd name="T81" fmla="*/ 0 h 389"/>
                <a:gd name="T82" fmla="*/ 1 w 120"/>
                <a:gd name="T83" fmla="*/ 0 h 389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20"/>
                <a:gd name="T127" fmla="*/ 0 h 389"/>
                <a:gd name="T128" fmla="*/ 120 w 120"/>
                <a:gd name="T129" fmla="*/ 389 h 389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20" h="389">
                  <a:moveTo>
                    <a:pt x="108" y="18"/>
                  </a:moveTo>
                  <a:lnTo>
                    <a:pt x="104" y="6"/>
                  </a:lnTo>
                  <a:lnTo>
                    <a:pt x="101" y="10"/>
                  </a:lnTo>
                  <a:lnTo>
                    <a:pt x="100" y="15"/>
                  </a:lnTo>
                  <a:lnTo>
                    <a:pt x="97" y="23"/>
                  </a:lnTo>
                  <a:lnTo>
                    <a:pt x="90" y="38"/>
                  </a:lnTo>
                  <a:lnTo>
                    <a:pt x="85" y="56"/>
                  </a:lnTo>
                  <a:lnTo>
                    <a:pt x="78" y="75"/>
                  </a:lnTo>
                  <a:lnTo>
                    <a:pt x="70" y="98"/>
                  </a:lnTo>
                  <a:lnTo>
                    <a:pt x="62" y="122"/>
                  </a:lnTo>
                  <a:lnTo>
                    <a:pt x="54" y="149"/>
                  </a:lnTo>
                  <a:lnTo>
                    <a:pt x="46" y="178"/>
                  </a:lnTo>
                  <a:lnTo>
                    <a:pt x="36" y="209"/>
                  </a:lnTo>
                  <a:lnTo>
                    <a:pt x="28" y="243"/>
                  </a:lnTo>
                  <a:lnTo>
                    <a:pt x="20" y="278"/>
                  </a:lnTo>
                  <a:lnTo>
                    <a:pt x="13" y="313"/>
                  </a:lnTo>
                  <a:lnTo>
                    <a:pt x="5" y="350"/>
                  </a:lnTo>
                  <a:lnTo>
                    <a:pt x="0" y="386"/>
                  </a:lnTo>
                  <a:lnTo>
                    <a:pt x="19" y="389"/>
                  </a:lnTo>
                  <a:lnTo>
                    <a:pt x="24" y="352"/>
                  </a:lnTo>
                  <a:lnTo>
                    <a:pt x="32" y="316"/>
                  </a:lnTo>
                  <a:lnTo>
                    <a:pt x="39" y="281"/>
                  </a:lnTo>
                  <a:lnTo>
                    <a:pt x="47" y="249"/>
                  </a:lnTo>
                  <a:lnTo>
                    <a:pt x="55" y="215"/>
                  </a:lnTo>
                  <a:lnTo>
                    <a:pt x="65" y="184"/>
                  </a:lnTo>
                  <a:lnTo>
                    <a:pt x="73" y="154"/>
                  </a:lnTo>
                  <a:lnTo>
                    <a:pt x="81" y="127"/>
                  </a:lnTo>
                  <a:lnTo>
                    <a:pt x="89" y="103"/>
                  </a:lnTo>
                  <a:lnTo>
                    <a:pt x="97" y="80"/>
                  </a:lnTo>
                  <a:lnTo>
                    <a:pt x="104" y="61"/>
                  </a:lnTo>
                  <a:lnTo>
                    <a:pt x="109" y="44"/>
                  </a:lnTo>
                  <a:lnTo>
                    <a:pt x="113" y="31"/>
                  </a:lnTo>
                  <a:lnTo>
                    <a:pt x="119" y="21"/>
                  </a:lnTo>
                  <a:lnTo>
                    <a:pt x="120" y="15"/>
                  </a:lnTo>
                  <a:lnTo>
                    <a:pt x="120" y="14"/>
                  </a:lnTo>
                  <a:lnTo>
                    <a:pt x="116" y="2"/>
                  </a:lnTo>
                  <a:lnTo>
                    <a:pt x="120" y="14"/>
                  </a:lnTo>
                  <a:lnTo>
                    <a:pt x="120" y="7"/>
                  </a:lnTo>
                  <a:lnTo>
                    <a:pt x="116" y="2"/>
                  </a:lnTo>
                  <a:lnTo>
                    <a:pt x="109" y="0"/>
                  </a:lnTo>
                  <a:lnTo>
                    <a:pt x="104" y="6"/>
                  </a:lnTo>
                  <a:lnTo>
                    <a:pt x="108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0" name="Freeform 53"/>
            <p:cNvSpPr>
              <a:spLocks/>
            </p:cNvSpPr>
            <p:nvPr/>
          </p:nvSpPr>
          <p:spPr bwMode="auto">
            <a:xfrm>
              <a:off x="559" y="2881"/>
              <a:ext cx="157" cy="93"/>
            </a:xfrm>
            <a:custGeom>
              <a:avLst/>
              <a:gdLst>
                <a:gd name="T0" fmla="*/ 1 w 314"/>
                <a:gd name="T1" fmla="*/ 1 h 186"/>
                <a:gd name="T2" fmla="*/ 1 w 314"/>
                <a:gd name="T3" fmla="*/ 1 h 186"/>
                <a:gd name="T4" fmla="*/ 1 w 314"/>
                <a:gd name="T5" fmla="*/ 1 h 186"/>
                <a:gd name="T6" fmla="*/ 1 w 314"/>
                <a:gd name="T7" fmla="*/ 1 h 186"/>
                <a:gd name="T8" fmla="*/ 1 w 314"/>
                <a:gd name="T9" fmla="*/ 0 h 186"/>
                <a:gd name="T10" fmla="*/ 1 w 314"/>
                <a:gd name="T11" fmla="*/ 1 h 186"/>
                <a:gd name="T12" fmla="*/ 1 w 314"/>
                <a:gd name="T13" fmla="*/ 0 h 186"/>
                <a:gd name="T14" fmla="*/ 1 w 314"/>
                <a:gd name="T15" fmla="*/ 0 h 186"/>
                <a:gd name="T16" fmla="*/ 1 w 314"/>
                <a:gd name="T17" fmla="*/ 1 h 186"/>
                <a:gd name="T18" fmla="*/ 0 w 314"/>
                <a:gd name="T19" fmla="*/ 1 h 186"/>
                <a:gd name="T20" fmla="*/ 1 w 314"/>
                <a:gd name="T21" fmla="*/ 1 h 186"/>
                <a:gd name="T22" fmla="*/ 1 w 314"/>
                <a:gd name="T23" fmla="*/ 1 h 1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4"/>
                <a:gd name="T37" fmla="*/ 0 h 186"/>
                <a:gd name="T38" fmla="*/ 314 w 314"/>
                <a:gd name="T39" fmla="*/ 186 h 1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4" h="186">
                  <a:moveTo>
                    <a:pt x="17" y="12"/>
                  </a:moveTo>
                  <a:lnTo>
                    <a:pt x="5" y="16"/>
                  </a:lnTo>
                  <a:lnTo>
                    <a:pt x="306" y="186"/>
                  </a:lnTo>
                  <a:lnTo>
                    <a:pt x="314" y="170"/>
                  </a:lnTo>
                  <a:lnTo>
                    <a:pt x="13" y="0"/>
                  </a:lnTo>
                  <a:lnTo>
                    <a:pt x="1" y="4"/>
                  </a:lnTo>
                  <a:lnTo>
                    <a:pt x="13" y="0"/>
                  </a:lnTo>
                  <a:lnTo>
                    <a:pt x="6" y="0"/>
                  </a:lnTo>
                  <a:lnTo>
                    <a:pt x="1" y="4"/>
                  </a:lnTo>
                  <a:lnTo>
                    <a:pt x="0" y="11"/>
                  </a:lnTo>
                  <a:lnTo>
                    <a:pt x="5" y="16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1" name="Freeform 54"/>
            <p:cNvSpPr>
              <a:spLocks/>
            </p:cNvSpPr>
            <p:nvPr/>
          </p:nvSpPr>
          <p:spPr bwMode="auto">
            <a:xfrm>
              <a:off x="498" y="2883"/>
              <a:ext cx="70" cy="166"/>
            </a:xfrm>
            <a:custGeom>
              <a:avLst/>
              <a:gdLst>
                <a:gd name="T0" fmla="*/ 1 w 139"/>
                <a:gd name="T1" fmla="*/ 0 h 333"/>
                <a:gd name="T2" fmla="*/ 1 w 139"/>
                <a:gd name="T3" fmla="*/ 0 h 333"/>
                <a:gd name="T4" fmla="*/ 1 w 139"/>
                <a:gd name="T5" fmla="*/ 0 h 333"/>
                <a:gd name="T6" fmla="*/ 1 w 139"/>
                <a:gd name="T7" fmla="*/ 0 h 333"/>
                <a:gd name="T8" fmla="*/ 1 w 139"/>
                <a:gd name="T9" fmla="*/ 0 h 333"/>
                <a:gd name="T10" fmla="*/ 1 w 139"/>
                <a:gd name="T11" fmla="*/ 0 h 333"/>
                <a:gd name="T12" fmla="*/ 1 w 139"/>
                <a:gd name="T13" fmla="*/ 0 h 333"/>
                <a:gd name="T14" fmla="*/ 1 w 139"/>
                <a:gd name="T15" fmla="*/ 0 h 333"/>
                <a:gd name="T16" fmla="*/ 1 w 139"/>
                <a:gd name="T17" fmla="*/ 0 h 333"/>
                <a:gd name="T18" fmla="*/ 1 w 139"/>
                <a:gd name="T19" fmla="*/ 0 h 333"/>
                <a:gd name="T20" fmla="*/ 1 w 139"/>
                <a:gd name="T21" fmla="*/ 0 h 333"/>
                <a:gd name="T22" fmla="*/ 1 w 139"/>
                <a:gd name="T23" fmla="*/ 0 h 333"/>
                <a:gd name="T24" fmla="*/ 1 w 139"/>
                <a:gd name="T25" fmla="*/ 0 h 333"/>
                <a:gd name="T26" fmla="*/ 1 w 139"/>
                <a:gd name="T27" fmla="*/ 0 h 333"/>
                <a:gd name="T28" fmla="*/ 1 w 139"/>
                <a:gd name="T29" fmla="*/ 0 h 333"/>
                <a:gd name="T30" fmla="*/ 1 w 139"/>
                <a:gd name="T31" fmla="*/ 0 h 333"/>
                <a:gd name="T32" fmla="*/ 1 w 139"/>
                <a:gd name="T33" fmla="*/ 0 h 333"/>
                <a:gd name="T34" fmla="*/ 1 w 139"/>
                <a:gd name="T35" fmla="*/ 0 h 333"/>
                <a:gd name="T36" fmla="*/ 1 w 139"/>
                <a:gd name="T37" fmla="*/ 0 h 333"/>
                <a:gd name="T38" fmla="*/ 1 w 139"/>
                <a:gd name="T39" fmla="*/ 0 h 333"/>
                <a:gd name="T40" fmla="*/ 1 w 139"/>
                <a:gd name="T41" fmla="*/ 0 h 333"/>
                <a:gd name="T42" fmla="*/ 1 w 139"/>
                <a:gd name="T43" fmla="*/ 0 h 333"/>
                <a:gd name="T44" fmla="*/ 1 w 139"/>
                <a:gd name="T45" fmla="*/ 0 h 333"/>
                <a:gd name="T46" fmla="*/ 1 w 139"/>
                <a:gd name="T47" fmla="*/ 0 h 333"/>
                <a:gd name="T48" fmla="*/ 1 w 139"/>
                <a:gd name="T49" fmla="*/ 0 h 333"/>
                <a:gd name="T50" fmla="*/ 1 w 139"/>
                <a:gd name="T51" fmla="*/ 0 h 333"/>
                <a:gd name="T52" fmla="*/ 1 w 139"/>
                <a:gd name="T53" fmla="*/ 0 h 333"/>
                <a:gd name="T54" fmla="*/ 1 w 139"/>
                <a:gd name="T55" fmla="*/ 0 h 333"/>
                <a:gd name="T56" fmla="*/ 1 w 139"/>
                <a:gd name="T57" fmla="*/ 0 h 333"/>
                <a:gd name="T58" fmla="*/ 1 w 139"/>
                <a:gd name="T59" fmla="*/ 0 h 333"/>
                <a:gd name="T60" fmla="*/ 1 w 139"/>
                <a:gd name="T61" fmla="*/ 0 h 333"/>
                <a:gd name="T62" fmla="*/ 1 w 139"/>
                <a:gd name="T63" fmla="*/ 0 h 333"/>
                <a:gd name="T64" fmla="*/ 1 w 139"/>
                <a:gd name="T65" fmla="*/ 0 h 333"/>
                <a:gd name="T66" fmla="*/ 1 w 139"/>
                <a:gd name="T67" fmla="*/ 0 h 333"/>
                <a:gd name="T68" fmla="*/ 0 w 139"/>
                <a:gd name="T69" fmla="*/ 0 h 333"/>
                <a:gd name="T70" fmla="*/ 0 w 139"/>
                <a:gd name="T71" fmla="*/ 0 h 333"/>
                <a:gd name="T72" fmla="*/ 1 w 139"/>
                <a:gd name="T73" fmla="*/ 0 h 33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39"/>
                <a:gd name="T112" fmla="*/ 0 h 333"/>
                <a:gd name="T113" fmla="*/ 139 w 139"/>
                <a:gd name="T114" fmla="*/ 333 h 33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39" h="333">
                  <a:moveTo>
                    <a:pt x="19" y="333"/>
                  </a:moveTo>
                  <a:lnTo>
                    <a:pt x="19" y="333"/>
                  </a:lnTo>
                  <a:lnTo>
                    <a:pt x="26" y="306"/>
                  </a:lnTo>
                  <a:lnTo>
                    <a:pt x="33" y="278"/>
                  </a:lnTo>
                  <a:lnTo>
                    <a:pt x="41" y="249"/>
                  </a:lnTo>
                  <a:lnTo>
                    <a:pt x="50" y="221"/>
                  </a:lnTo>
                  <a:lnTo>
                    <a:pt x="61" y="193"/>
                  </a:lnTo>
                  <a:lnTo>
                    <a:pt x="70" y="166"/>
                  </a:lnTo>
                  <a:lnTo>
                    <a:pt x="80" y="142"/>
                  </a:lnTo>
                  <a:lnTo>
                    <a:pt x="89" y="117"/>
                  </a:lnTo>
                  <a:lnTo>
                    <a:pt x="99" y="94"/>
                  </a:lnTo>
                  <a:lnTo>
                    <a:pt x="108" y="73"/>
                  </a:lnTo>
                  <a:lnTo>
                    <a:pt x="118" y="54"/>
                  </a:lnTo>
                  <a:lnTo>
                    <a:pt x="124" y="39"/>
                  </a:lnTo>
                  <a:lnTo>
                    <a:pt x="131" y="26"/>
                  </a:lnTo>
                  <a:lnTo>
                    <a:pt x="135" y="16"/>
                  </a:lnTo>
                  <a:lnTo>
                    <a:pt x="138" y="11"/>
                  </a:lnTo>
                  <a:lnTo>
                    <a:pt x="139" y="8"/>
                  </a:lnTo>
                  <a:lnTo>
                    <a:pt x="123" y="0"/>
                  </a:lnTo>
                  <a:lnTo>
                    <a:pt x="122" y="3"/>
                  </a:lnTo>
                  <a:lnTo>
                    <a:pt x="119" y="8"/>
                  </a:lnTo>
                  <a:lnTo>
                    <a:pt x="115" y="17"/>
                  </a:lnTo>
                  <a:lnTo>
                    <a:pt x="108" y="31"/>
                  </a:lnTo>
                  <a:lnTo>
                    <a:pt x="101" y="46"/>
                  </a:lnTo>
                  <a:lnTo>
                    <a:pt x="92" y="65"/>
                  </a:lnTo>
                  <a:lnTo>
                    <a:pt x="83" y="86"/>
                  </a:lnTo>
                  <a:lnTo>
                    <a:pt x="73" y="109"/>
                  </a:lnTo>
                  <a:lnTo>
                    <a:pt x="64" y="133"/>
                  </a:lnTo>
                  <a:lnTo>
                    <a:pt x="52" y="160"/>
                  </a:lnTo>
                  <a:lnTo>
                    <a:pt x="42" y="187"/>
                  </a:lnTo>
                  <a:lnTo>
                    <a:pt x="31" y="216"/>
                  </a:lnTo>
                  <a:lnTo>
                    <a:pt x="22" y="244"/>
                  </a:lnTo>
                  <a:lnTo>
                    <a:pt x="14" y="272"/>
                  </a:lnTo>
                  <a:lnTo>
                    <a:pt x="7" y="301"/>
                  </a:lnTo>
                  <a:lnTo>
                    <a:pt x="0" y="330"/>
                  </a:lnTo>
                  <a:lnTo>
                    <a:pt x="19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2" name="Freeform 55"/>
            <p:cNvSpPr>
              <a:spLocks/>
            </p:cNvSpPr>
            <p:nvPr/>
          </p:nvSpPr>
          <p:spPr bwMode="auto">
            <a:xfrm>
              <a:off x="473" y="3048"/>
              <a:ext cx="35" cy="222"/>
            </a:xfrm>
            <a:custGeom>
              <a:avLst/>
              <a:gdLst>
                <a:gd name="T0" fmla="*/ 1 w 70"/>
                <a:gd name="T1" fmla="*/ 1 h 444"/>
                <a:gd name="T2" fmla="*/ 1 w 70"/>
                <a:gd name="T3" fmla="*/ 1 h 444"/>
                <a:gd name="T4" fmla="*/ 1 w 70"/>
                <a:gd name="T5" fmla="*/ 1 h 444"/>
                <a:gd name="T6" fmla="*/ 1 w 70"/>
                <a:gd name="T7" fmla="*/ 1 h 444"/>
                <a:gd name="T8" fmla="*/ 1 w 70"/>
                <a:gd name="T9" fmla="*/ 1 h 444"/>
                <a:gd name="T10" fmla="*/ 1 w 70"/>
                <a:gd name="T11" fmla="*/ 1 h 444"/>
                <a:gd name="T12" fmla="*/ 1 w 70"/>
                <a:gd name="T13" fmla="*/ 1 h 444"/>
                <a:gd name="T14" fmla="*/ 1 w 70"/>
                <a:gd name="T15" fmla="*/ 1 h 444"/>
                <a:gd name="T16" fmla="*/ 1 w 70"/>
                <a:gd name="T17" fmla="*/ 1 h 444"/>
                <a:gd name="T18" fmla="*/ 1 w 70"/>
                <a:gd name="T19" fmla="*/ 1 h 444"/>
                <a:gd name="T20" fmla="*/ 1 w 70"/>
                <a:gd name="T21" fmla="*/ 1 h 444"/>
                <a:gd name="T22" fmla="*/ 1 w 70"/>
                <a:gd name="T23" fmla="*/ 1 h 444"/>
                <a:gd name="T24" fmla="*/ 1 w 70"/>
                <a:gd name="T25" fmla="*/ 1 h 444"/>
                <a:gd name="T26" fmla="*/ 1 w 70"/>
                <a:gd name="T27" fmla="*/ 1 h 444"/>
                <a:gd name="T28" fmla="*/ 1 w 70"/>
                <a:gd name="T29" fmla="*/ 1 h 444"/>
                <a:gd name="T30" fmla="*/ 1 w 70"/>
                <a:gd name="T31" fmla="*/ 1 h 444"/>
                <a:gd name="T32" fmla="*/ 1 w 70"/>
                <a:gd name="T33" fmla="*/ 1 h 444"/>
                <a:gd name="T34" fmla="*/ 1 w 70"/>
                <a:gd name="T35" fmla="*/ 1 h 444"/>
                <a:gd name="T36" fmla="*/ 1 w 70"/>
                <a:gd name="T37" fmla="*/ 0 h 444"/>
                <a:gd name="T38" fmla="*/ 1 w 70"/>
                <a:gd name="T39" fmla="*/ 1 h 444"/>
                <a:gd name="T40" fmla="*/ 1 w 70"/>
                <a:gd name="T41" fmla="*/ 1 h 444"/>
                <a:gd name="T42" fmla="*/ 1 w 70"/>
                <a:gd name="T43" fmla="*/ 1 h 444"/>
                <a:gd name="T44" fmla="*/ 1 w 70"/>
                <a:gd name="T45" fmla="*/ 1 h 444"/>
                <a:gd name="T46" fmla="*/ 1 w 70"/>
                <a:gd name="T47" fmla="*/ 1 h 444"/>
                <a:gd name="T48" fmla="*/ 1 w 70"/>
                <a:gd name="T49" fmla="*/ 1 h 444"/>
                <a:gd name="T50" fmla="*/ 1 w 70"/>
                <a:gd name="T51" fmla="*/ 1 h 444"/>
                <a:gd name="T52" fmla="*/ 1 w 70"/>
                <a:gd name="T53" fmla="*/ 1 h 444"/>
                <a:gd name="T54" fmla="*/ 1 w 70"/>
                <a:gd name="T55" fmla="*/ 1 h 444"/>
                <a:gd name="T56" fmla="*/ 1 w 70"/>
                <a:gd name="T57" fmla="*/ 1 h 444"/>
                <a:gd name="T58" fmla="*/ 1 w 70"/>
                <a:gd name="T59" fmla="*/ 1 h 444"/>
                <a:gd name="T60" fmla="*/ 1 w 70"/>
                <a:gd name="T61" fmla="*/ 1 h 444"/>
                <a:gd name="T62" fmla="*/ 1 w 70"/>
                <a:gd name="T63" fmla="*/ 1 h 444"/>
                <a:gd name="T64" fmla="*/ 1 w 70"/>
                <a:gd name="T65" fmla="*/ 1 h 444"/>
                <a:gd name="T66" fmla="*/ 0 w 70"/>
                <a:gd name="T67" fmla="*/ 1 h 444"/>
                <a:gd name="T68" fmla="*/ 0 w 70"/>
                <a:gd name="T69" fmla="*/ 1 h 444"/>
                <a:gd name="T70" fmla="*/ 1 w 70"/>
                <a:gd name="T71" fmla="*/ 1 h 444"/>
                <a:gd name="T72" fmla="*/ 0 w 70"/>
                <a:gd name="T73" fmla="*/ 1 h 444"/>
                <a:gd name="T74" fmla="*/ 1 w 70"/>
                <a:gd name="T75" fmla="*/ 1 h 444"/>
                <a:gd name="T76" fmla="*/ 1 w 70"/>
                <a:gd name="T77" fmla="*/ 1 h 444"/>
                <a:gd name="T78" fmla="*/ 1 w 70"/>
                <a:gd name="T79" fmla="*/ 1 h 444"/>
                <a:gd name="T80" fmla="*/ 1 w 70"/>
                <a:gd name="T81" fmla="*/ 1 h 444"/>
                <a:gd name="T82" fmla="*/ 1 w 70"/>
                <a:gd name="T83" fmla="*/ 1 h 44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0"/>
                <a:gd name="T127" fmla="*/ 0 h 444"/>
                <a:gd name="T128" fmla="*/ 70 w 70"/>
                <a:gd name="T129" fmla="*/ 444 h 44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0" h="444">
                  <a:moveTo>
                    <a:pt x="14" y="426"/>
                  </a:moveTo>
                  <a:lnTo>
                    <a:pt x="19" y="436"/>
                  </a:lnTo>
                  <a:lnTo>
                    <a:pt x="19" y="433"/>
                  </a:lnTo>
                  <a:lnTo>
                    <a:pt x="20" y="424"/>
                  </a:lnTo>
                  <a:lnTo>
                    <a:pt x="22" y="409"/>
                  </a:lnTo>
                  <a:lnTo>
                    <a:pt x="23" y="387"/>
                  </a:lnTo>
                  <a:lnTo>
                    <a:pt x="24" y="364"/>
                  </a:lnTo>
                  <a:lnTo>
                    <a:pt x="27" y="337"/>
                  </a:lnTo>
                  <a:lnTo>
                    <a:pt x="30" y="306"/>
                  </a:lnTo>
                  <a:lnTo>
                    <a:pt x="34" y="274"/>
                  </a:lnTo>
                  <a:lnTo>
                    <a:pt x="37" y="239"/>
                  </a:lnTo>
                  <a:lnTo>
                    <a:pt x="41" y="204"/>
                  </a:lnTo>
                  <a:lnTo>
                    <a:pt x="45" y="167"/>
                  </a:lnTo>
                  <a:lnTo>
                    <a:pt x="50" y="132"/>
                  </a:lnTo>
                  <a:lnTo>
                    <a:pt x="54" y="97"/>
                  </a:lnTo>
                  <a:lnTo>
                    <a:pt x="59" y="64"/>
                  </a:lnTo>
                  <a:lnTo>
                    <a:pt x="65" y="31"/>
                  </a:lnTo>
                  <a:lnTo>
                    <a:pt x="70" y="3"/>
                  </a:lnTo>
                  <a:lnTo>
                    <a:pt x="51" y="0"/>
                  </a:lnTo>
                  <a:lnTo>
                    <a:pt x="46" y="29"/>
                  </a:lnTo>
                  <a:lnTo>
                    <a:pt x="41" y="61"/>
                  </a:lnTo>
                  <a:lnTo>
                    <a:pt x="35" y="95"/>
                  </a:lnTo>
                  <a:lnTo>
                    <a:pt x="31" y="130"/>
                  </a:lnTo>
                  <a:lnTo>
                    <a:pt x="26" y="165"/>
                  </a:lnTo>
                  <a:lnTo>
                    <a:pt x="22" y="201"/>
                  </a:lnTo>
                  <a:lnTo>
                    <a:pt x="18" y="236"/>
                  </a:lnTo>
                  <a:lnTo>
                    <a:pt x="15" y="271"/>
                  </a:lnTo>
                  <a:lnTo>
                    <a:pt x="11" y="304"/>
                  </a:lnTo>
                  <a:lnTo>
                    <a:pt x="8" y="335"/>
                  </a:lnTo>
                  <a:lnTo>
                    <a:pt x="5" y="362"/>
                  </a:lnTo>
                  <a:lnTo>
                    <a:pt x="4" y="387"/>
                  </a:lnTo>
                  <a:lnTo>
                    <a:pt x="3" y="406"/>
                  </a:lnTo>
                  <a:lnTo>
                    <a:pt x="1" y="421"/>
                  </a:lnTo>
                  <a:lnTo>
                    <a:pt x="0" y="430"/>
                  </a:lnTo>
                  <a:lnTo>
                    <a:pt x="0" y="433"/>
                  </a:lnTo>
                  <a:lnTo>
                    <a:pt x="5" y="443"/>
                  </a:lnTo>
                  <a:lnTo>
                    <a:pt x="0" y="433"/>
                  </a:lnTo>
                  <a:lnTo>
                    <a:pt x="3" y="440"/>
                  </a:lnTo>
                  <a:lnTo>
                    <a:pt x="8" y="444"/>
                  </a:lnTo>
                  <a:lnTo>
                    <a:pt x="15" y="443"/>
                  </a:lnTo>
                  <a:lnTo>
                    <a:pt x="19" y="436"/>
                  </a:lnTo>
                  <a:lnTo>
                    <a:pt x="14" y="4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3" name="Freeform 56"/>
            <p:cNvSpPr>
              <a:spLocks/>
            </p:cNvSpPr>
            <p:nvPr/>
          </p:nvSpPr>
          <p:spPr bwMode="auto">
            <a:xfrm>
              <a:off x="475" y="3261"/>
              <a:ext cx="180" cy="108"/>
            </a:xfrm>
            <a:custGeom>
              <a:avLst/>
              <a:gdLst>
                <a:gd name="T0" fmla="*/ 1 w 359"/>
                <a:gd name="T1" fmla="*/ 1 h 216"/>
                <a:gd name="T2" fmla="*/ 1 w 359"/>
                <a:gd name="T3" fmla="*/ 1 h 216"/>
                <a:gd name="T4" fmla="*/ 1 w 359"/>
                <a:gd name="T5" fmla="*/ 0 h 216"/>
                <a:gd name="T6" fmla="*/ 0 w 359"/>
                <a:gd name="T7" fmla="*/ 1 h 216"/>
                <a:gd name="T8" fmla="*/ 1 w 359"/>
                <a:gd name="T9" fmla="*/ 1 h 216"/>
                <a:gd name="T10" fmla="*/ 1 w 359"/>
                <a:gd name="T11" fmla="*/ 1 h 216"/>
                <a:gd name="T12" fmla="*/ 1 w 359"/>
                <a:gd name="T13" fmla="*/ 1 h 216"/>
                <a:gd name="T14" fmla="*/ 1 w 359"/>
                <a:gd name="T15" fmla="*/ 1 h 216"/>
                <a:gd name="T16" fmla="*/ 1 w 359"/>
                <a:gd name="T17" fmla="*/ 1 h 216"/>
                <a:gd name="T18" fmla="*/ 1 w 359"/>
                <a:gd name="T19" fmla="*/ 1 h 216"/>
                <a:gd name="T20" fmla="*/ 1 w 359"/>
                <a:gd name="T21" fmla="*/ 1 h 216"/>
                <a:gd name="T22" fmla="*/ 1 w 359"/>
                <a:gd name="T23" fmla="*/ 1 h 21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59"/>
                <a:gd name="T37" fmla="*/ 0 h 216"/>
                <a:gd name="T38" fmla="*/ 359 w 359"/>
                <a:gd name="T39" fmla="*/ 216 h 21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59" h="216">
                  <a:moveTo>
                    <a:pt x="340" y="208"/>
                  </a:moveTo>
                  <a:lnTo>
                    <a:pt x="354" y="200"/>
                  </a:lnTo>
                  <a:lnTo>
                    <a:pt x="9" y="0"/>
                  </a:lnTo>
                  <a:lnTo>
                    <a:pt x="0" y="17"/>
                  </a:lnTo>
                  <a:lnTo>
                    <a:pt x="346" y="216"/>
                  </a:lnTo>
                  <a:lnTo>
                    <a:pt x="359" y="208"/>
                  </a:lnTo>
                  <a:lnTo>
                    <a:pt x="346" y="216"/>
                  </a:lnTo>
                  <a:lnTo>
                    <a:pt x="352" y="216"/>
                  </a:lnTo>
                  <a:lnTo>
                    <a:pt x="358" y="212"/>
                  </a:lnTo>
                  <a:lnTo>
                    <a:pt x="359" y="205"/>
                  </a:lnTo>
                  <a:lnTo>
                    <a:pt x="354" y="200"/>
                  </a:lnTo>
                  <a:lnTo>
                    <a:pt x="340" y="2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4" name="Freeform 57"/>
            <p:cNvSpPr>
              <a:spLocks/>
            </p:cNvSpPr>
            <p:nvPr/>
          </p:nvSpPr>
          <p:spPr bwMode="auto">
            <a:xfrm>
              <a:off x="564" y="2736"/>
              <a:ext cx="402" cy="234"/>
            </a:xfrm>
            <a:custGeom>
              <a:avLst/>
              <a:gdLst>
                <a:gd name="T0" fmla="*/ 0 w 805"/>
                <a:gd name="T1" fmla="*/ 1 h 468"/>
                <a:gd name="T2" fmla="*/ 0 w 805"/>
                <a:gd name="T3" fmla="*/ 1 h 468"/>
                <a:gd name="T4" fmla="*/ 0 w 805"/>
                <a:gd name="T5" fmla="*/ 1 h 468"/>
                <a:gd name="T6" fmla="*/ 0 w 805"/>
                <a:gd name="T7" fmla="*/ 0 h 468"/>
                <a:gd name="T8" fmla="*/ 0 w 805"/>
                <a:gd name="T9" fmla="*/ 1 h 4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5"/>
                <a:gd name="T16" fmla="*/ 0 h 468"/>
                <a:gd name="T17" fmla="*/ 805 w 805"/>
                <a:gd name="T18" fmla="*/ 468 h 4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5" h="468">
                  <a:moveTo>
                    <a:pt x="0" y="298"/>
                  </a:moveTo>
                  <a:lnTo>
                    <a:pt x="301" y="468"/>
                  </a:lnTo>
                  <a:lnTo>
                    <a:pt x="805" y="177"/>
                  </a:lnTo>
                  <a:lnTo>
                    <a:pt x="503" y="0"/>
                  </a:lnTo>
                  <a:lnTo>
                    <a:pt x="0" y="298"/>
                  </a:lnTo>
                  <a:close/>
                </a:path>
              </a:pathLst>
            </a:custGeom>
            <a:solidFill>
              <a:srgbClr val="66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" name="Freeform 58"/>
            <p:cNvSpPr>
              <a:spLocks/>
            </p:cNvSpPr>
            <p:nvPr/>
          </p:nvSpPr>
          <p:spPr bwMode="auto">
            <a:xfrm>
              <a:off x="562" y="2881"/>
              <a:ext cx="157" cy="93"/>
            </a:xfrm>
            <a:custGeom>
              <a:avLst/>
              <a:gdLst>
                <a:gd name="T0" fmla="*/ 1 w 314"/>
                <a:gd name="T1" fmla="*/ 1 h 186"/>
                <a:gd name="T2" fmla="*/ 1 w 314"/>
                <a:gd name="T3" fmla="*/ 1 h 186"/>
                <a:gd name="T4" fmla="*/ 1 w 314"/>
                <a:gd name="T5" fmla="*/ 0 h 186"/>
                <a:gd name="T6" fmla="*/ 0 w 314"/>
                <a:gd name="T7" fmla="*/ 1 h 186"/>
                <a:gd name="T8" fmla="*/ 1 w 314"/>
                <a:gd name="T9" fmla="*/ 1 h 186"/>
                <a:gd name="T10" fmla="*/ 1 w 314"/>
                <a:gd name="T11" fmla="*/ 1 h 186"/>
                <a:gd name="T12" fmla="*/ 1 w 314"/>
                <a:gd name="T13" fmla="*/ 1 h 186"/>
                <a:gd name="T14" fmla="*/ 1 w 314"/>
                <a:gd name="T15" fmla="*/ 1 h 186"/>
                <a:gd name="T16" fmla="*/ 1 w 314"/>
                <a:gd name="T17" fmla="*/ 1 h 186"/>
                <a:gd name="T18" fmla="*/ 1 w 314"/>
                <a:gd name="T19" fmla="*/ 1 h 186"/>
                <a:gd name="T20" fmla="*/ 1 w 314"/>
                <a:gd name="T21" fmla="*/ 1 h 186"/>
                <a:gd name="T22" fmla="*/ 1 w 314"/>
                <a:gd name="T23" fmla="*/ 1 h 1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4"/>
                <a:gd name="T37" fmla="*/ 0 h 186"/>
                <a:gd name="T38" fmla="*/ 314 w 314"/>
                <a:gd name="T39" fmla="*/ 186 h 1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4" h="186">
                  <a:moveTo>
                    <a:pt x="299" y="170"/>
                  </a:moveTo>
                  <a:lnTo>
                    <a:pt x="309" y="170"/>
                  </a:lnTo>
                  <a:lnTo>
                    <a:pt x="8" y="0"/>
                  </a:lnTo>
                  <a:lnTo>
                    <a:pt x="0" y="16"/>
                  </a:lnTo>
                  <a:lnTo>
                    <a:pt x="301" y="186"/>
                  </a:lnTo>
                  <a:lnTo>
                    <a:pt x="310" y="186"/>
                  </a:lnTo>
                  <a:lnTo>
                    <a:pt x="301" y="186"/>
                  </a:lnTo>
                  <a:lnTo>
                    <a:pt x="307" y="186"/>
                  </a:lnTo>
                  <a:lnTo>
                    <a:pt x="313" y="182"/>
                  </a:lnTo>
                  <a:lnTo>
                    <a:pt x="314" y="175"/>
                  </a:lnTo>
                  <a:lnTo>
                    <a:pt x="309" y="170"/>
                  </a:lnTo>
                  <a:lnTo>
                    <a:pt x="299" y="1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" name="Freeform 59"/>
            <p:cNvSpPr>
              <a:spLocks/>
            </p:cNvSpPr>
            <p:nvPr/>
          </p:nvSpPr>
          <p:spPr bwMode="auto">
            <a:xfrm>
              <a:off x="711" y="2820"/>
              <a:ext cx="260" cy="154"/>
            </a:xfrm>
            <a:custGeom>
              <a:avLst/>
              <a:gdLst>
                <a:gd name="T0" fmla="*/ 1 w 519"/>
                <a:gd name="T1" fmla="*/ 0 h 309"/>
                <a:gd name="T2" fmla="*/ 1 w 519"/>
                <a:gd name="T3" fmla="*/ 0 h 309"/>
                <a:gd name="T4" fmla="*/ 0 w 519"/>
                <a:gd name="T5" fmla="*/ 0 h 309"/>
                <a:gd name="T6" fmla="*/ 1 w 519"/>
                <a:gd name="T7" fmla="*/ 0 h 309"/>
                <a:gd name="T8" fmla="*/ 1 w 519"/>
                <a:gd name="T9" fmla="*/ 0 h 309"/>
                <a:gd name="T10" fmla="*/ 1 w 519"/>
                <a:gd name="T11" fmla="*/ 0 h 309"/>
                <a:gd name="T12" fmla="*/ 1 w 519"/>
                <a:gd name="T13" fmla="*/ 0 h 309"/>
                <a:gd name="T14" fmla="*/ 1 w 519"/>
                <a:gd name="T15" fmla="*/ 0 h 309"/>
                <a:gd name="T16" fmla="*/ 1 w 519"/>
                <a:gd name="T17" fmla="*/ 0 h 309"/>
                <a:gd name="T18" fmla="*/ 1 w 519"/>
                <a:gd name="T19" fmla="*/ 0 h 309"/>
                <a:gd name="T20" fmla="*/ 1 w 519"/>
                <a:gd name="T21" fmla="*/ 0 h 309"/>
                <a:gd name="T22" fmla="*/ 1 w 519"/>
                <a:gd name="T23" fmla="*/ 0 h 30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19"/>
                <a:gd name="T37" fmla="*/ 0 h 309"/>
                <a:gd name="T38" fmla="*/ 519 w 519"/>
                <a:gd name="T39" fmla="*/ 309 h 30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19" h="309">
                  <a:moveTo>
                    <a:pt x="505" y="18"/>
                  </a:moveTo>
                  <a:lnTo>
                    <a:pt x="505" y="2"/>
                  </a:lnTo>
                  <a:lnTo>
                    <a:pt x="0" y="293"/>
                  </a:lnTo>
                  <a:lnTo>
                    <a:pt x="11" y="309"/>
                  </a:lnTo>
                  <a:lnTo>
                    <a:pt x="515" y="18"/>
                  </a:lnTo>
                  <a:lnTo>
                    <a:pt x="515" y="2"/>
                  </a:lnTo>
                  <a:lnTo>
                    <a:pt x="515" y="18"/>
                  </a:lnTo>
                  <a:lnTo>
                    <a:pt x="519" y="11"/>
                  </a:lnTo>
                  <a:lnTo>
                    <a:pt x="518" y="4"/>
                  </a:lnTo>
                  <a:lnTo>
                    <a:pt x="513" y="0"/>
                  </a:lnTo>
                  <a:lnTo>
                    <a:pt x="505" y="2"/>
                  </a:lnTo>
                  <a:lnTo>
                    <a:pt x="505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7" name="Freeform 60"/>
            <p:cNvSpPr>
              <a:spLocks/>
            </p:cNvSpPr>
            <p:nvPr/>
          </p:nvSpPr>
          <p:spPr bwMode="auto">
            <a:xfrm>
              <a:off x="810" y="2731"/>
              <a:ext cx="159" cy="97"/>
            </a:xfrm>
            <a:custGeom>
              <a:avLst/>
              <a:gdLst>
                <a:gd name="T0" fmla="*/ 1 w 316"/>
                <a:gd name="T1" fmla="*/ 1 h 194"/>
                <a:gd name="T2" fmla="*/ 1 w 316"/>
                <a:gd name="T3" fmla="*/ 1 h 194"/>
                <a:gd name="T4" fmla="*/ 1 w 316"/>
                <a:gd name="T5" fmla="*/ 1 h 194"/>
                <a:gd name="T6" fmla="*/ 1 w 316"/>
                <a:gd name="T7" fmla="*/ 1 h 194"/>
                <a:gd name="T8" fmla="*/ 1 w 316"/>
                <a:gd name="T9" fmla="*/ 1 h 194"/>
                <a:gd name="T10" fmla="*/ 1 w 316"/>
                <a:gd name="T11" fmla="*/ 1 h 194"/>
                <a:gd name="T12" fmla="*/ 1 w 316"/>
                <a:gd name="T13" fmla="*/ 1 h 194"/>
                <a:gd name="T14" fmla="*/ 1 w 316"/>
                <a:gd name="T15" fmla="*/ 0 h 194"/>
                <a:gd name="T16" fmla="*/ 1 w 316"/>
                <a:gd name="T17" fmla="*/ 1 h 194"/>
                <a:gd name="T18" fmla="*/ 0 w 316"/>
                <a:gd name="T19" fmla="*/ 1 h 194"/>
                <a:gd name="T20" fmla="*/ 1 w 316"/>
                <a:gd name="T21" fmla="*/ 1 h 194"/>
                <a:gd name="T22" fmla="*/ 1 w 316"/>
                <a:gd name="T23" fmla="*/ 1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6"/>
                <a:gd name="T37" fmla="*/ 0 h 194"/>
                <a:gd name="T38" fmla="*/ 316 w 316"/>
                <a:gd name="T39" fmla="*/ 194 h 19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6" h="194">
                  <a:moveTo>
                    <a:pt x="14" y="17"/>
                  </a:moveTo>
                  <a:lnTo>
                    <a:pt x="4" y="17"/>
                  </a:lnTo>
                  <a:lnTo>
                    <a:pt x="306" y="194"/>
                  </a:lnTo>
                  <a:lnTo>
                    <a:pt x="316" y="178"/>
                  </a:lnTo>
                  <a:lnTo>
                    <a:pt x="14" y="1"/>
                  </a:lnTo>
                  <a:lnTo>
                    <a:pt x="4" y="1"/>
                  </a:lnTo>
                  <a:lnTo>
                    <a:pt x="14" y="1"/>
                  </a:lnTo>
                  <a:lnTo>
                    <a:pt x="6" y="0"/>
                  </a:lnTo>
                  <a:lnTo>
                    <a:pt x="1" y="4"/>
                  </a:lnTo>
                  <a:lnTo>
                    <a:pt x="0" y="10"/>
                  </a:lnTo>
                  <a:lnTo>
                    <a:pt x="4" y="17"/>
                  </a:lnTo>
                  <a:lnTo>
                    <a:pt x="14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8" name="Freeform 61"/>
            <p:cNvSpPr>
              <a:spLocks/>
            </p:cNvSpPr>
            <p:nvPr/>
          </p:nvSpPr>
          <p:spPr bwMode="auto">
            <a:xfrm>
              <a:off x="559" y="2732"/>
              <a:ext cx="259" cy="158"/>
            </a:xfrm>
            <a:custGeom>
              <a:avLst/>
              <a:gdLst>
                <a:gd name="T0" fmla="*/ 1 w 517"/>
                <a:gd name="T1" fmla="*/ 1 h 315"/>
                <a:gd name="T2" fmla="*/ 1 w 517"/>
                <a:gd name="T3" fmla="*/ 1 h 315"/>
                <a:gd name="T4" fmla="*/ 1 w 517"/>
                <a:gd name="T5" fmla="*/ 1 h 315"/>
                <a:gd name="T6" fmla="*/ 1 w 517"/>
                <a:gd name="T7" fmla="*/ 0 h 315"/>
                <a:gd name="T8" fmla="*/ 1 w 517"/>
                <a:gd name="T9" fmla="*/ 1 h 315"/>
                <a:gd name="T10" fmla="*/ 1 w 517"/>
                <a:gd name="T11" fmla="*/ 1 h 315"/>
                <a:gd name="T12" fmla="*/ 1 w 517"/>
                <a:gd name="T13" fmla="*/ 1 h 315"/>
                <a:gd name="T14" fmla="*/ 0 w 517"/>
                <a:gd name="T15" fmla="*/ 1 h 315"/>
                <a:gd name="T16" fmla="*/ 1 w 517"/>
                <a:gd name="T17" fmla="*/ 1 h 315"/>
                <a:gd name="T18" fmla="*/ 1 w 517"/>
                <a:gd name="T19" fmla="*/ 1 h 315"/>
                <a:gd name="T20" fmla="*/ 1 w 517"/>
                <a:gd name="T21" fmla="*/ 1 h 315"/>
                <a:gd name="T22" fmla="*/ 1 w 517"/>
                <a:gd name="T23" fmla="*/ 1 h 3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17"/>
                <a:gd name="T37" fmla="*/ 0 h 315"/>
                <a:gd name="T38" fmla="*/ 517 w 517"/>
                <a:gd name="T39" fmla="*/ 315 h 3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17" h="315">
                  <a:moveTo>
                    <a:pt x="13" y="298"/>
                  </a:moveTo>
                  <a:lnTo>
                    <a:pt x="15" y="314"/>
                  </a:lnTo>
                  <a:lnTo>
                    <a:pt x="517" y="16"/>
                  </a:lnTo>
                  <a:lnTo>
                    <a:pt x="507" y="0"/>
                  </a:lnTo>
                  <a:lnTo>
                    <a:pt x="4" y="298"/>
                  </a:lnTo>
                  <a:lnTo>
                    <a:pt x="5" y="314"/>
                  </a:lnTo>
                  <a:lnTo>
                    <a:pt x="4" y="298"/>
                  </a:lnTo>
                  <a:lnTo>
                    <a:pt x="0" y="305"/>
                  </a:lnTo>
                  <a:lnTo>
                    <a:pt x="1" y="311"/>
                  </a:lnTo>
                  <a:lnTo>
                    <a:pt x="6" y="315"/>
                  </a:lnTo>
                  <a:lnTo>
                    <a:pt x="15" y="314"/>
                  </a:lnTo>
                  <a:lnTo>
                    <a:pt x="13" y="29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9" name="Freeform 62"/>
            <p:cNvSpPr>
              <a:spLocks/>
            </p:cNvSpPr>
            <p:nvPr/>
          </p:nvSpPr>
          <p:spPr bwMode="auto">
            <a:xfrm>
              <a:off x="670" y="3031"/>
              <a:ext cx="121" cy="299"/>
            </a:xfrm>
            <a:custGeom>
              <a:avLst/>
              <a:gdLst>
                <a:gd name="T0" fmla="*/ 0 w 243"/>
                <a:gd name="T1" fmla="*/ 0 h 599"/>
                <a:gd name="T2" fmla="*/ 0 w 243"/>
                <a:gd name="T3" fmla="*/ 0 h 599"/>
                <a:gd name="T4" fmla="*/ 0 w 243"/>
                <a:gd name="T5" fmla="*/ 0 h 599"/>
                <a:gd name="T6" fmla="*/ 0 w 243"/>
                <a:gd name="T7" fmla="*/ 0 h 599"/>
                <a:gd name="T8" fmla="*/ 0 w 243"/>
                <a:gd name="T9" fmla="*/ 0 h 599"/>
                <a:gd name="T10" fmla="*/ 0 w 243"/>
                <a:gd name="T11" fmla="*/ 0 h 599"/>
                <a:gd name="T12" fmla="*/ 0 w 243"/>
                <a:gd name="T13" fmla="*/ 0 h 599"/>
                <a:gd name="T14" fmla="*/ 0 w 243"/>
                <a:gd name="T15" fmla="*/ 0 h 599"/>
                <a:gd name="T16" fmla="*/ 0 w 243"/>
                <a:gd name="T17" fmla="*/ 0 h 599"/>
                <a:gd name="T18" fmla="*/ 0 w 243"/>
                <a:gd name="T19" fmla="*/ 0 h 599"/>
                <a:gd name="T20" fmla="*/ 0 w 243"/>
                <a:gd name="T21" fmla="*/ 0 h 599"/>
                <a:gd name="T22" fmla="*/ 0 w 243"/>
                <a:gd name="T23" fmla="*/ 0 h 599"/>
                <a:gd name="T24" fmla="*/ 0 w 243"/>
                <a:gd name="T25" fmla="*/ 0 h 599"/>
                <a:gd name="T26" fmla="*/ 0 w 243"/>
                <a:gd name="T27" fmla="*/ 0 h 599"/>
                <a:gd name="T28" fmla="*/ 0 w 243"/>
                <a:gd name="T29" fmla="*/ 0 h 599"/>
                <a:gd name="T30" fmla="*/ 0 w 243"/>
                <a:gd name="T31" fmla="*/ 0 h 599"/>
                <a:gd name="T32" fmla="*/ 0 w 243"/>
                <a:gd name="T33" fmla="*/ 0 h 599"/>
                <a:gd name="T34" fmla="*/ 0 w 243"/>
                <a:gd name="T35" fmla="*/ 0 h 599"/>
                <a:gd name="T36" fmla="*/ 0 w 243"/>
                <a:gd name="T37" fmla="*/ 0 h 599"/>
                <a:gd name="T38" fmla="*/ 0 w 243"/>
                <a:gd name="T39" fmla="*/ 0 h 599"/>
                <a:gd name="T40" fmla="*/ 0 w 243"/>
                <a:gd name="T41" fmla="*/ 0 h 599"/>
                <a:gd name="T42" fmla="*/ 0 w 243"/>
                <a:gd name="T43" fmla="*/ 0 h 599"/>
                <a:gd name="T44" fmla="*/ 0 w 243"/>
                <a:gd name="T45" fmla="*/ 0 h 599"/>
                <a:gd name="T46" fmla="*/ 0 w 243"/>
                <a:gd name="T47" fmla="*/ 0 h 599"/>
                <a:gd name="T48" fmla="*/ 0 w 243"/>
                <a:gd name="T49" fmla="*/ 0 h 599"/>
                <a:gd name="T50" fmla="*/ 0 w 243"/>
                <a:gd name="T51" fmla="*/ 0 h 599"/>
                <a:gd name="T52" fmla="*/ 0 w 243"/>
                <a:gd name="T53" fmla="*/ 0 h 599"/>
                <a:gd name="T54" fmla="*/ 0 w 243"/>
                <a:gd name="T55" fmla="*/ 0 h 599"/>
                <a:gd name="T56" fmla="*/ 0 w 243"/>
                <a:gd name="T57" fmla="*/ 0 h 599"/>
                <a:gd name="T58" fmla="*/ 0 w 243"/>
                <a:gd name="T59" fmla="*/ 0 h 599"/>
                <a:gd name="T60" fmla="*/ 0 w 243"/>
                <a:gd name="T61" fmla="*/ 0 h 599"/>
                <a:gd name="T62" fmla="*/ 0 w 243"/>
                <a:gd name="T63" fmla="*/ 0 h 599"/>
                <a:gd name="T64" fmla="*/ 0 w 243"/>
                <a:gd name="T65" fmla="*/ 0 h 5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43"/>
                <a:gd name="T100" fmla="*/ 0 h 599"/>
                <a:gd name="T101" fmla="*/ 243 w 243"/>
                <a:gd name="T102" fmla="*/ 599 h 5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43" h="599">
                  <a:moveTo>
                    <a:pt x="243" y="0"/>
                  </a:moveTo>
                  <a:lnTo>
                    <a:pt x="53" y="101"/>
                  </a:lnTo>
                  <a:lnTo>
                    <a:pt x="53" y="103"/>
                  </a:lnTo>
                  <a:lnTo>
                    <a:pt x="51" y="107"/>
                  </a:lnTo>
                  <a:lnTo>
                    <a:pt x="50" y="112"/>
                  </a:lnTo>
                  <a:lnTo>
                    <a:pt x="47" y="120"/>
                  </a:lnTo>
                  <a:lnTo>
                    <a:pt x="45" y="131"/>
                  </a:lnTo>
                  <a:lnTo>
                    <a:pt x="42" y="142"/>
                  </a:lnTo>
                  <a:lnTo>
                    <a:pt x="39" y="155"/>
                  </a:lnTo>
                  <a:lnTo>
                    <a:pt x="35" y="171"/>
                  </a:lnTo>
                  <a:lnTo>
                    <a:pt x="32" y="188"/>
                  </a:lnTo>
                  <a:lnTo>
                    <a:pt x="28" y="205"/>
                  </a:lnTo>
                  <a:lnTo>
                    <a:pt x="26" y="224"/>
                  </a:lnTo>
                  <a:lnTo>
                    <a:pt x="23" y="243"/>
                  </a:lnTo>
                  <a:lnTo>
                    <a:pt x="20" y="263"/>
                  </a:lnTo>
                  <a:lnTo>
                    <a:pt x="18" y="283"/>
                  </a:lnTo>
                  <a:lnTo>
                    <a:pt x="16" y="305"/>
                  </a:lnTo>
                  <a:lnTo>
                    <a:pt x="15" y="327"/>
                  </a:lnTo>
                  <a:lnTo>
                    <a:pt x="15" y="348"/>
                  </a:lnTo>
                  <a:lnTo>
                    <a:pt x="14" y="371"/>
                  </a:lnTo>
                  <a:lnTo>
                    <a:pt x="12" y="394"/>
                  </a:lnTo>
                  <a:lnTo>
                    <a:pt x="11" y="417"/>
                  </a:lnTo>
                  <a:lnTo>
                    <a:pt x="11" y="441"/>
                  </a:lnTo>
                  <a:lnTo>
                    <a:pt x="10" y="463"/>
                  </a:lnTo>
                  <a:lnTo>
                    <a:pt x="8" y="484"/>
                  </a:lnTo>
                  <a:lnTo>
                    <a:pt x="7" y="506"/>
                  </a:lnTo>
                  <a:lnTo>
                    <a:pt x="6" y="525"/>
                  </a:lnTo>
                  <a:lnTo>
                    <a:pt x="4" y="542"/>
                  </a:lnTo>
                  <a:lnTo>
                    <a:pt x="3" y="558"/>
                  </a:lnTo>
                  <a:lnTo>
                    <a:pt x="1" y="572"/>
                  </a:lnTo>
                  <a:lnTo>
                    <a:pt x="1" y="584"/>
                  </a:lnTo>
                  <a:lnTo>
                    <a:pt x="0" y="592"/>
                  </a:lnTo>
                  <a:lnTo>
                    <a:pt x="0" y="598"/>
                  </a:lnTo>
                  <a:lnTo>
                    <a:pt x="0" y="599"/>
                  </a:lnTo>
                  <a:lnTo>
                    <a:pt x="188" y="495"/>
                  </a:lnTo>
                  <a:lnTo>
                    <a:pt x="188" y="494"/>
                  </a:lnTo>
                  <a:lnTo>
                    <a:pt x="188" y="487"/>
                  </a:lnTo>
                  <a:lnTo>
                    <a:pt x="189" y="479"/>
                  </a:lnTo>
                  <a:lnTo>
                    <a:pt x="190" y="467"/>
                  </a:lnTo>
                  <a:lnTo>
                    <a:pt x="192" y="453"/>
                  </a:lnTo>
                  <a:lnTo>
                    <a:pt x="192" y="437"/>
                  </a:lnTo>
                  <a:lnTo>
                    <a:pt x="193" y="420"/>
                  </a:lnTo>
                  <a:lnTo>
                    <a:pt x="196" y="401"/>
                  </a:lnTo>
                  <a:lnTo>
                    <a:pt x="197" y="382"/>
                  </a:lnTo>
                  <a:lnTo>
                    <a:pt x="198" y="363"/>
                  </a:lnTo>
                  <a:lnTo>
                    <a:pt x="198" y="343"/>
                  </a:lnTo>
                  <a:lnTo>
                    <a:pt x="200" y="324"/>
                  </a:lnTo>
                  <a:lnTo>
                    <a:pt x="201" y="306"/>
                  </a:lnTo>
                  <a:lnTo>
                    <a:pt x="202" y="290"/>
                  </a:lnTo>
                  <a:lnTo>
                    <a:pt x="202" y="275"/>
                  </a:lnTo>
                  <a:lnTo>
                    <a:pt x="202" y="263"/>
                  </a:lnTo>
                  <a:lnTo>
                    <a:pt x="202" y="251"/>
                  </a:lnTo>
                  <a:lnTo>
                    <a:pt x="204" y="235"/>
                  </a:lnTo>
                  <a:lnTo>
                    <a:pt x="206" y="217"/>
                  </a:lnTo>
                  <a:lnTo>
                    <a:pt x="209" y="197"/>
                  </a:lnTo>
                  <a:lnTo>
                    <a:pt x="212" y="177"/>
                  </a:lnTo>
                  <a:lnTo>
                    <a:pt x="214" y="154"/>
                  </a:lnTo>
                  <a:lnTo>
                    <a:pt x="219" y="132"/>
                  </a:lnTo>
                  <a:lnTo>
                    <a:pt x="223" y="109"/>
                  </a:lnTo>
                  <a:lnTo>
                    <a:pt x="227" y="88"/>
                  </a:lnTo>
                  <a:lnTo>
                    <a:pt x="231" y="68"/>
                  </a:lnTo>
                  <a:lnTo>
                    <a:pt x="233" y="50"/>
                  </a:lnTo>
                  <a:lnTo>
                    <a:pt x="236" y="33"/>
                  </a:lnTo>
                  <a:lnTo>
                    <a:pt x="239" y="19"/>
                  </a:lnTo>
                  <a:lnTo>
                    <a:pt x="241" y="10"/>
                  </a:lnTo>
                  <a:lnTo>
                    <a:pt x="243" y="3"/>
                  </a:lnTo>
                  <a:lnTo>
                    <a:pt x="243" y="0"/>
                  </a:lnTo>
                  <a:close/>
                </a:path>
              </a:pathLst>
            </a:custGeom>
            <a:solidFill>
              <a:srgbClr val="FF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0" name="Freeform 63"/>
            <p:cNvSpPr>
              <a:spLocks/>
            </p:cNvSpPr>
            <p:nvPr/>
          </p:nvSpPr>
          <p:spPr bwMode="auto">
            <a:xfrm>
              <a:off x="670" y="3031"/>
              <a:ext cx="121" cy="299"/>
            </a:xfrm>
            <a:custGeom>
              <a:avLst/>
              <a:gdLst>
                <a:gd name="T0" fmla="*/ 0 w 243"/>
                <a:gd name="T1" fmla="*/ 0 h 599"/>
                <a:gd name="T2" fmla="*/ 0 w 243"/>
                <a:gd name="T3" fmla="*/ 0 h 599"/>
                <a:gd name="T4" fmla="*/ 0 w 243"/>
                <a:gd name="T5" fmla="*/ 0 h 599"/>
                <a:gd name="T6" fmla="*/ 0 w 243"/>
                <a:gd name="T7" fmla="*/ 0 h 599"/>
                <a:gd name="T8" fmla="*/ 0 w 243"/>
                <a:gd name="T9" fmla="*/ 0 h 599"/>
                <a:gd name="T10" fmla="*/ 0 w 243"/>
                <a:gd name="T11" fmla="*/ 0 h 599"/>
                <a:gd name="T12" fmla="*/ 0 w 243"/>
                <a:gd name="T13" fmla="*/ 0 h 599"/>
                <a:gd name="T14" fmla="*/ 0 w 243"/>
                <a:gd name="T15" fmla="*/ 0 h 599"/>
                <a:gd name="T16" fmla="*/ 0 w 243"/>
                <a:gd name="T17" fmla="*/ 0 h 599"/>
                <a:gd name="T18" fmla="*/ 0 w 243"/>
                <a:gd name="T19" fmla="*/ 0 h 599"/>
                <a:gd name="T20" fmla="*/ 0 w 243"/>
                <a:gd name="T21" fmla="*/ 0 h 599"/>
                <a:gd name="T22" fmla="*/ 0 w 243"/>
                <a:gd name="T23" fmla="*/ 0 h 599"/>
                <a:gd name="T24" fmla="*/ 0 w 243"/>
                <a:gd name="T25" fmla="*/ 0 h 599"/>
                <a:gd name="T26" fmla="*/ 0 w 243"/>
                <a:gd name="T27" fmla="*/ 0 h 599"/>
                <a:gd name="T28" fmla="*/ 0 w 243"/>
                <a:gd name="T29" fmla="*/ 0 h 599"/>
                <a:gd name="T30" fmla="*/ 0 w 243"/>
                <a:gd name="T31" fmla="*/ 0 h 599"/>
                <a:gd name="T32" fmla="*/ 0 w 243"/>
                <a:gd name="T33" fmla="*/ 0 h 599"/>
                <a:gd name="T34" fmla="*/ 0 w 243"/>
                <a:gd name="T35" fmla="*/ 0 h 599"/>
                <a:gd name="T36" fmla="*/ 0 w 243"/>
                <a:gd name="T37" fmla="*/ 0 h 599"/>
                <a:gd name="T38" fmla="*/ 0 w 243"/>
                <a:gd name="T39" fmla="*/ 0 h 599"/>
                <a:gd name="T40" fmla="*/ 0 w 243"/>
                <a:gd name="T41" fmla="*/ 0 h 599"/>
                <a:gd name="T42" fmla="*/ 0 w 243"/>
                <a:gd name="T43" fmla="*/ 0 h 599"/>
                <a:gd name="T44" fmla="*/ 0 w 243"/>
                <a:gd name="T45" fmla="*/ 0 h 599"/>
                <a:gd name="T46" fmla="*/ 0 w 243"/>
                <a:gd name="T47" fmla="*/ 0 h 599"/>
                <a:gd name="T48" fmla="*/ 0 w 243"/>
                <a:gd name="T49" fmla="*/ 0 h 599"/>
                <a:gd name="T50" fmla="*/ 0 w 243"/>
                <a:gd name="T51" fmla="*/ 0 h 599"/>
                <a:gd name="T52" fmla="*/ 0 w 243"/>
                <a:gd name="T53" fmla="*/ 0 h 599"/>
                <a:gd name="T54" fmla="*/ 0 w 243"/>
                <a:gd name="T55" fmla="*/ 0 h 599"/>
                <a:gd name="T56" fmla="*/ 0 w 243"/>
                <a:gd name="T57" fmla="*/ 0 h 599"/>
                <a:gd name="T58" fmla="*/ 0 w 243"/>
                <a:gd name="T59" fmla="*/ 0 h 599"/>
                <a:gd name="T60" fmla="*/ 0 w 243"/>
                <a:gd name="T61" fmla="*/ 0 h 599"/>
                <a:gd name="T62" fmla="*/ 0 w 243"/>
                <a:gd name="T63" fmla="*/ 0 h 599"/>
                <a:gd name="T64" fmla="*/ 0 w 243"/>
                <a:gd name="T65" fmla="*/ 0 h 599"/>
                <a:gd name="T66" fmla="*/ 0 w 243"/>
                <a:gd name="T67" fmla="*/ 0 h 599"/>
                <a:gd name="T68" fmla="*/ 0 w 243"/>
                <a:gd name="T69" fmla="*/ 0 h 5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43"/>
                <a:gd name="T106" fmla="*/ 0 h 599"/>
                <a:gd name="T107" fmla="*/ 243 w 243"/>
                <a:gd name="T108" fmla="*/ 599 h 5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43" h="599">
                  <a:moveTo>
                    <a:pt x="243" y="0"/>
                  </a:moveTo>
                  <a:lnTo>
                    <a:pt x="53" y="101"/>
                  </a:lnTo>
                  <a:lnTo>
                    <a:pt x="53" y="103"/>
                  </a:lnTo>
                  <a:lnTo>
                    <a:pt x="51" y="107"/>
                  </a:lnTo>
                  <a:lnTo>
                    <a:pt x="50" y="112"/>
                  </a:lnTo>
                  <a:lnTo>
                    <a:pt x="47" y="120"/>
                  </a:lnTo>
                  <a:lnTo>
                    <a:pt x="45" y="131"/>
                  </a:lnTo>
                  <a:lnTo>
                    <a:pt x="42" y="142"/>
                  </a:lnTo>
                  <a:lnTo>
                    <a:pt x="39" y="155"/>
                  </a:lnTo>
                  <a:lnTo>
                    <a:pt x="35" y="171"/>
                  </a:lnTo>
                  <a:lnTo>
                    <a:pt x="32" y="188"/>
                  </a:lnTo>
                  <a:lnTo>
                    <a:pt x="28" y="205"/>
                  </a:lnTo>
                  <a:lnTo>
                    <a:pt x="26" y="224"/>
                  </a:lnTo>
                  <a:lnTo>
                    <a:pt x="23" y="243"/>
                  </a:lnTo>
                  <a:lnTo>
                    <a:pt x="20" y="263"/>
                  </a:lnTo>
                  <a:lnTo>
                    <a:pt x="18" y="283"/>
                  </a:lnTo>
                  <a:lnTo>
                    <a:pt x="16" y="305"/>
                  </a:lnTo>
                  <a:lnTo>
                    <a:pt x="15" y="327"/>
                  </a:lnTo>
                  <a:lnTo>
                    <a:pt x="15" y="348"/>
                  </a:lnTo>
                  <a:lnTo>
                    <a:pt x="14" y="371"/>
                  </a:lnTo>
                  <a:lnTo>
                    <a:pt x="12" y="394"/>
                  </a:lnTo>
                  <a:lnTo>
                    <a:pt x="11" y="417"/>
                  </a:lnTo>
                  <a:lnTo>
                    <a:pt x="11" y="441"/>
                  </a:lnTo>
                  <a:lnTo>
                    <a:pt x="10" y="463"/>
                  </a:lnTo>
                  <a:lnTo>
                    <a:pt x="8" y="484"/>
                  </a:lnTo>
                  <a:lnTo>
                    <a:pt x="7" y="506"/>
                  </a:lnTo>
                  <a:lnTo>
                    <a:pt x="6" y="525"/>
                  </a:lnTo>
                  <a:lnTo>
                    <a:pt x="4" y="542"/>
                  </a:lnTo>
                  <a:lnTo>
                    <a:pt x="3" y="558"/>
                  </a:lnTo>
                  <a:lnTo>
                    <a:pt x="1" y="572"/>
                  </a:lnTo>
                  <a:lnTo>
                    <a:pt x="1" y="584"/>
                  </a:lnTo>
                  <a:lnTo>
                    <a:pt x="0" y="592"/>
                  </a:lnTo>
                  <a:lnTo>
                    <a:pt x="0" y="598"/>
                  </a:lnTo>
                  <a:lnTo>
                    <a:pt x="0" y="599"/>
                  </a:lnTo>
                  <a:lnTo>
                    <a:pt x="188" y="495"/>
                  </a:lnTo>
                  <a:lnTo>
                    <a:pt x="188" y="494"/>
                  </a:lnTo>
                  <a:lnTo>
                    <a:pt x="188" y="487"/>
                  </a:lnTo>
                  <a:lnTo>
                    <a:pt x="189" y="479"/>
                  </a:lnTo>
                  <a:lnTo>
                    <a:pt x="190" y="467"/>
                  </a:lnTo>
                  <a:lnTo>
                    <a:pt x="192" y="453"/>
                  </a:lnTo>
                  <a:lnTo>
                    <a:pt x="192" y="437"/>
                  </a:lnTo>
                  <a:lnTo>
                    <a:pt x="193" y="420"/>
                  </a:lnTo>
                  <a:lnTo>
                    <a:pt x="196" y="401"/>
                  </a:lnTo>
                  <a:lnTo>
                    <a:pt x="197" y="382"/>
                  </a:lnTo>
                  <a:lnTo>
                    <a:pt x="198" y="363"/>
                  </a:lnTo>
                  <a:lnTo>
                    <a:pt x="198" y="343"/>
                  </a:lnTo>
                  <a:lnTo>
                    <a:pt x="200" y="324"/>
                  </a:lnTo>
                  <a:lnTo>
                    <a:pt x="201" y="306"/>
                  </a:lnTo>
                  <a:lnTo>
                    <a:pt x="202" y="290"/>
                  </a:lnTo>
                  <a:lnTo>
                    <a:pt x="202" y="275"/>
                  </a:lnTo>
                  <a:lnTo>
                    <a:pt x="202" y="263"/>
                  </a:lnTo>
                  <a:lnTo>
                    <a:pt x="202" y="251"/>
                  </a:lnTo>
                  <a:lnTo>
                    <a:pt x="204" y="235"/>
                  </a:lnTo>
                  <a:lnTo>
                    <a:pt x="206" y="217"/>
                  </a:lnTo>
                  <a:lnTo>
                    <a:pt x="209" y="197"/>
                  </a:lnTo>
                  <a:lnTo>
                    <a:pt x="212" y="177"/>
                  </a:lnTo>
                  <a:lnTo>
                    <a:pt x="214" y="154"/>
                  </a:lnTo>
                  <a:lnTo>
                    <a:pt x="219" y="132"/>
                  </a:lnTo>
                  <a:lnTo>
                    <a:pt x="223" y="109"/>
                  </a:lnTo>
                  <a:lnTo>
                    <a:pt x="227" y="88"/>
                  </a:lnTo>
                  <a:lnTo>
                    <a:pt x="231" y="68"/>
                  </a:lnTo>
                  <a:lnTo>
                    <a:pt x="233" y="50"/>
                  </a:lnTo>
                  <a:lnTo>
                    <a:pt x="236" y="33"/>
                  </a:lnTo>
                  <a:lnTo>
                    <a:pt x="239" y="19"/>
                  </a:lnTo>
                  <a:lnTo>
                    <a:pt x="241" y="10"/>
                  </a:lnTo>
                  <a:lnTo>
                    <a:pt x="243" y="3"/>
                  </a:lnTo>
                  <a:lnTo>
                    <a:pt x="24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1" name="Freeform 64"/>
            <p:cNvSpPr>
              <a:spLocks/>
            </p:cNvSpPr>
            <p:nvPr/>
          </p:nvSpPr>
          <p:spPr bwMode="auto">
            <a:xfrm>
              <a:off x="806" y="3045"/>
              <a:ext cx="85" cy="216"/>
            </a:xfrm>
            <a:custGeom>
              <a:avLst/>
              <a:gdLst>
                <a:gd name="T0" fmla="*/ 0 w 171"/>
                <a:gd name="T1" fmla="*/ 0 h 431"/>
                <a:gd name="T2" fmla="*/ 0 w 171"/>
                <a:gd name="T3" fmla="*/ 1 h 431"/>
                <a:gd name="T4" fmla="*/ 0 w 171"/>
                <a:gd name="T5" fmla="*/ 1 h 431"/>
                <a:gd name="T6" fmla="*/ 0 w 171"/>
                <a:gd name="T7" fmla="*/ 1 h 431"/>
                <a:gd name="T8" fmla="*/ 0 w 171"/>
                <a:gd name="T9" fmla="*/ 1 h 431"/>
                <a:gd name="T10" fmla="*/ 0 w 171"/>
                <a:gd name="T11" fmla="*/ 1 h 431"/>
                <a:gd name="T12" fmla="*/ 0 w 171"/>
                <a:gd name="T13" fmla="*/ 1 h 431"/>
                <a:gd name="T14" fmla="*/ 0 w 171"/>
                <a:gd name="T15" fmla="*/ 1 h 431"/>
                <a:gd name="T16" fmla="*/ 0 w 171"/>
                <a:gd name="T17" fmla="*/ 1 h 431"/>
                <a:gd name="T18" fmla="*/ 0 w 171"/>
                <a:gd name="T19" fmla="*/ 1 h 431"/>
                <a:gd name="T20" fmla="*/ 0 w 171"/>
                <a:gd name="T21" fmla="*/ 1 h 431"/>
                <a:gd name="T22" fmla="*/ 0 w 171"/>
                <a:gd name="T23" fmla="*/ 1 h 431"/>
                <a:gd name="T24" fmla="*/ 0 w 171"/>
                <a:gd name="T25" fmla="*/ 1 h 431"/>
                <a:gd name="T26" fmla="*/ 0 w 171"/>
                <a:gd name="T27" fmla="*/ 1 h 431"/>
                <a:gd name="T28" fmla="*/ 0 w 171"/>
                <a:gd name="T29" fmla="*/ 1 h 431"/>
                <a:gd name="T30" fmla="*/ 0 w 171"/>
                <a:gd name="T31" fmla="*/ 1 h 431"/>
                <a:gd name="T32" fmla="*/ 0 w 171"/>
                <a:gd name="T33" fmla="*/ 1 h 431"/>
                <a:gd name="T34" fmla="*/ 0 w 171"/>
                <a:gd name="T35" fmla="*/ 1 h 431"/>
                <a:gd name="T36" fmla="*/ 0 w 171"/>
                <a:gd name="T37" fmla="*/ 1 h 431"/>
                <a:gd name="T38" fmla="*/ 0 w 171"/>
                <a:gd name="T39" fmla="*/ 1 h 431"/>
                <a:gd name="T40" fmla="*/ 0 w 171"/>
                <a:gd name="T41" fmla="*/ 1 h 431"/>
                <a:gd name="T42" fmla="*/ 0 w 171"/>
                <a:gd name="T43" fmla="*/ 1 h 431"/>
                <a:gd name="T44" fmla="*/ 0 w 171"/>
                <a:gd name="T45" fmla="*/ 1 h 431"/>
                <a:gd name="T46" fmla="*/ 0 w 171"/>
                <a:gd name="T47" fmla="*/ 1 h 431"/>
                <a:gd name="T48" fmla="*/ 0 w 171"/>
                <a:gd name="T49" fmla="*/ 1 h 431"/>
                <a:gd name="T50" fmla="*/ 0 w 171"/>
                <a:gd name="T51" fmla="*/ 1 h 431"/>
                <a:gd name="T52" fmla="*/ 0 w 171"/>
                <a:gd name="T53" fmla="*/ 1 h 431"/>
                <a:gd name="T54" fmla="*/ 0 w 171"/>
                <a:gd name="T55" fmla="*/ 1 h 431"/>
                <a:gd name="T56" fmla="*/ 0 w 171"/>
                <a:gd name="T57" fmla="*/ 1 h 431"/>
                <a:gd name="T58" fmla="*/ 0 w 171"/>
                <a:gd name="T59" fmla="*/ 1 h 431"/>
                <a:gd name="T60" fmla="*/ 0 w 171"/>
                <a:gd name="T61" fmla="*/ 1 h 431"/>
                <a:gd name="T62" fmla="*/ 0 w 171"/>
                <a:gd name="T63" fmla="*/ 1 h 431"/>
                <a:gd name="T64" fmla="*/ 0 w 171"/>
                <a:gd name="T65" fmla="*/ 1 h 431"/>
                <a:gd name="T66" fmla="*/ 0 w 171"/>
                <a:gd name="T67" fmla="*/ 1 h 431"/>
                <a:gd name="T68" fmla="*/ 0 w 171"/>
                <a:gd name="T69" fmla="*/ 0 h 43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71"/>
                <a:gd name="T106" fmla="*/ 0 h 431"/>
                <a:gd name="T107" fmla="*/ 171 w 171"/>
                <a:gd name="T108" fmla="*/ 431 h 43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71" h="431">
                  <a:moveTo>
                    <a:pt x="171" y="0"/>
                  </a:moveTo>
                  <a:lnTo>
                    <a:pt x="28" y="66"/>
                  </a:lnTo>
                  <a:lnTo>
                    <a:pt x="28" y="71"/>
                  </a:lnTo>
                  <a:lnTo>
                    <a:pt x="26" y="88"/>
                  </a:lnTo>
                  <a:lnTo>
                    <a:pt x="24" y="110"/>
                  </a:lnTo>
                  <a:lnTo>
                    <a:pt x="22" y="137"/>
                  </a:lnTo>
                  <a:lnTo>
                    <a:pt x="18" y="167"/>
                  </a:lnTo>
                  <a:lnTo>
                    <a:pt x="16" y="195"/>
                  </a:lnTo>
                  <a:lnTo>
                    <a:pt x="14" y="221"/>
                  </a:lnTo>
                  <a:lnTo>
                    <a:pt x="14" y="241"/>
                  </a:lnTo>
                  <a:lnTo>
                    <a:pt x="14" y="263"/>
                  </a:lnTo>
                  <a:lnTo>
                    <a:pt x="11" y="290"/>
                  </a:lnTo>
                  <a:lnTo>
                    <a:pt x="10" y="321"/>
                  </a:lnTo>
                  <a:lnTo>
                    <a:pt x="7" y="353"/>
                  </a:lnTo>
                  <a:lnTo>
                    <a:pt x="4" y="383"/>
                  </a:lnTo>
                  <a:lnTo>
                    <a:pt x="3" y="408"/>
                  </a:lnTo>
                  <a:lnTo>
                    <a:pt x="0" y="425"/>
                  </a:lnTo>
                  <a:lnTo>
                    <a:pt x="0" y="431"/>
                  </a:lnTo>
                  <a:lnTo>
                    <a:pt x="142" y="353"/>
                  </a:lnTo>
                  <a:lnTo>
                    <a:pt x="142" y="349"/>
                  </a:lnTo>
                  <a:lnTo>
                    <a:pt x="143" y="337"/>
                  </a:lnTo>
                  <a:lnTo>
                    <a:pt x="144" y="318"/>
                  </a:lnTo>
                  <a:lnTo>
                    <a:pt x="146" y="295"/>
                  </a:lnTo>
                  <a:lnTo>
                    <a:pt x="147" y="268"/>
                  </a:lnTo>
                  <a:lnTo>
                    <a:pt x="148" y="240"/>
                  </a:lnTo>
                  <a:lnTo>
                    <a:pt x="151" y="212"/>
                  </a:lnTo>
                  <a:lnTo>
                    <a:pt x="154" y="185"/>
                  </a:lnTo>
                  <a:lnTo>
                    <a:pt x="157" y="156"/>
                  </a:lnTo>
                  <a:lnTo>
                    <a:pt x="159" y="127"/>
                  </a:lnTo>
                  <a:lnTo>
                    <a:pt x="162" y="96"/>
                  </a:lnTo>
                  <a:lnTo>
                    <a:pt x="165" y="66"/>
                  </a:lnTo>
                  <a:lnTo>
                    <a:pt x="167" y="40"/>
                  </a:lnTo>
                  <a:lnTo>
                    <a:pt x="170" y="19"/>
                  </a:lnTo>
                  <a:lnTo>
                    <a:pt x="171" y="5"/>
                  </a:lnTo>
                  <a:lnTo>
                    <a:pt x="171" y="0"/>
                  </a:lnTo>
                  <a:close/>
                </a:path>
              </a:pathLst>
            </a:custGeom>
            <a:solidFill>
              <a:srgbClr val="FF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2" name="Freeform 65"/>
            <p:cNvSpPr>
              <a:spLocks/>
            </p:cNvSpPr>
            <p:nvPr/>
          </p:nvSpPr>
          <p:spPr bwMode="auto">
            <a:xfrm>
              <a:off x="806" y="3045"/>
              <a:ext cx="85" cy="216"/>
            </a:xfrm>
            <a:custGeom>
              <a:avLst/>
              <a:gdLst>
                <a:gd name="T0" fmla="*/ 0 w 171"/>
                <a:gd name="T1" fmla="*/ 0 h 431"/>
                <a:gd name="T2" fmla="*/ 0 w 171"/>
                <a:gd name="T3" fmla="*/ 1 h 431"/>
                <a:gd name="T4" fmla="*/ 0 w 171"/>
                <a:gd name="T5" fmla="*/ 1 h 431"/>
                <a:gd name="T6" fmla="*/ 0 w 171"/>
                <a:gd name="T7" fmla="*/ 1 h 431"/>
                <a:gd name="T8" fmla="*/ 0 w 171"/>
                <a:gd name="T9" fmla="*/ 1 h 431"/>
                <a:gd name="T10" fmla="*/ 0 w 171"/>
                <a:gd name="T11" fmla="*/ 1 h 431"/>
                <a:gd name="T12" fmla="*/ 0 w 171"/>
                <a:gd name="T13" fmla="*/ 1 h 431"/>
                <a:gd name="T14" fmla="*/ 0 w 171"/>
                <a:gd name="T15" fmla="*/ 1 h 431"/>
                <a:gd name="T16" fmla="*/ 0 w 171"/>
                <a:gd name="T17" fmla="*/ 1 h 431"/>
                <a:gd name="T18" fmla="*/ 0 w 171"/>
                <a:gd name="T19" fmla="*/ 1 h 431"/>
                <a:gd name="T20" fmla="*/ 0 w 171"/>
                <a:gd name="T21" fmla="*/ 1 h 431"/>
                <a:gd name="T22" fmla="*/ 0 w 171"/>
                <a:gd name="T23" fmla="*/ 1 h 431"/>
                <a:gd name="T24" fmla="*/ 0 w 171"/>
                <a:gd name="T25" fmla="*/ 1 h 431"/>
                <a:gd name="T26" fmla="*/ 0 w 171"/>
                <a:gd name="T27" fmla="*/ 1 h 431"/>
                <a:gd name="T28" fmla="*/ 0 w 171"/>
                <a:gd name="T29" fmla="*/ 1 h 431"/>
                <a:gd name="T30" fmla="*/ 0 w 171"/>
                <a:gd name="T31" fmla="*/ 1 h 431"/>
                <a:gd name="T32" fmla="*/ 0 w 171"/>
                <a:gd name="T33" fmla="*/ 1 h 431"/>
                <a:gd name="T34" fmla="*/ 0 w 171"/>
                <a:gd name="T35" fmla="*/ 1 h 431"/>
                <a:gd name="T36" fmla="*/ 0 w 171"/>
                <a:gd name="T37" fmla="*/ 1 h 431"/>
                <a:gd name="T38" fmla="*/ 0 w 171"/>
                <a:gd name="T39" fmla="*/ 1 h 431"/>
                <a:gd name="T40" fmla="*/ 0 w 171"/>
                <a:gd name="T41" fmla="*/ 1 h 431"/>
                <a:gd name="T42" fmla="*/ 0 w 171"/>
                <a:gd name="T43" fmla="*/ 1 h 431"/>
                <a:gd name="T44" fmla="*/ 0 w 171"/>
                <a:gd name="T45" fmla="*/ 1 h 431"/>
                <a:gd name="T46" fmla="*/ 0 w 171"/>
                <a:gd name="T47" fmla="*/ 1 h 431"/>
                <a:gd name="T48" fmla="*/ 0 w 171"/>
                <a:gd name="T49" fmla="*/ 1 h 431"/>
                <a:gd name="T50" fmla="*/ 0 w 171"/>
                <a:gd name="T51" fmla="*/ 1 h 431"/>
                <a:gd name="T52" fmla="*/ 0 w 171"/>
                <a:gd name="T53" fmla="*/ 1 h 431"/>
                <a:gd name="T54" fmla="*/ 0 w 171"/>
                <a:gd name="T55" fmla="*/ 1 h 431"/>
                <a:gd name="T56" fmla="*/ 0 w 171"/>
                <a:gd name="T57" fmla="*/ 1 h 431"/>
                <a:gd name="T58" fmla="*/ 0 w 171"/>
                <a:gd name="T59" fmla="*/ 1 h 431"/>
                <a:gd name="T60" fmla="*/ 0 w 171"/>
                <a:gd name="T61" fmla="*/ 1 h 431"/>
                <a:gd name="T62" fmla="*/ 0 w 171"/>
                <a:gd name="T63" fmla="*/ 1 h 431"/>
                <a:gd name="T64" fmla="*/ 0 w 171"/>
                <a:gd name="T65" fmla="*/ 1 h 431"/>
                <a:gd name="T66" fmla="*/ 0 w 171"/>
                <a:gd name="T67" fmla="*/ 1 h 431"/>
                <a:gd name="T68" fmla="*/ 0 w 171"/>
                <a:gd name="T69" fmla="*/ 1 h 431"/>
                <a:gd name="T70" fmla="*/ 0 w 171"/>
                <a:gd name="T71" fmla="*/ 1 h 431"/>
                <a:gd name="T72" fmla="*/ 0 w 171"/>
                <a:gd name="T73" fmla="*/ 1 h 431"/>
                <a:gd name="T74" fmla="*/ 0 w 171"/>
                <a:gd name="T75" fmla="*/ 1 h 431"/>
                <a:gd name="T76" fmla="*/ 0 w 171"/>
                <a:gd name="T77" fmla="*/ 0 h 43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71"/>
                <a:gd name="T118" fmla="*/ 0 h 431"/>
                <a:gd name="T119" fmla="*/ 171 w 171"/>
                <a:gd name="T120" fmla="*/ 431 h 43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71" h="431">
                  <a:moveTo>
                    <a:pt x="171" y="0"/>
                  </a:moveTo>
                  <a:lnTo>
                    <a:pt x="28" y="66"/>
                  </a:lnTo>
                  <a:lnTo>
                    <a:pt x="28" y="71"/>
                  </a:lnTo>
                  <a:lnTo>
                    <a:pt x="26" y="88"/>
                  </a:lnTo>
                  <a:lnTo>
                    <a:pt x="24" y="110"/>
                  </a:lnTo>
                  <a:lnTo>
                    <a:pt x="22" y="137"/>
                  </a:lnTo>
                  <a:lnTo>
                    <a:pt x="18" y="167"/>
                  </a:lnTo>
                  <a:lnTo>
                    <a:pt x="16" y="195"/>
                  </a:lnTo>
                  <a:lnTo>
                    <a:pt x="14" y="221"/>
                  </a:lnTo>
                  <a:lnTo>
                    <a:pt x="14" y="241"/>
                  </a:lnTo>
                  <a:lnTo>
                    <a:pt x="14" y="263"/>
                  </a:lnTo>
                  <a:lnTo>
                    <a:pt x="11" y="290"/>
                  </a:lnTo>
                  <a:lnTo>
                    <a:pt x="10" y="321"/>
                  </a:lnTo>
                  <a:lnTo>
                    <a:pt x="7" y="353"/>
                  </a:lnTo>
                  <a:lnTo>
                    <a:pt x="4" y="383"/>
                  </a:lnTo>
                  <a:lnTo>
                    <a:pt x="3" y="408"/>
                  </a:lnTo>
                  <a:lnTo>
                    <a:pt x="0" y="425"/>
                  </a:lnTo>
                  <a:lnTo>
                    <a:pt x="0" y="431"/>
                  </a:lnTo>
                  <a:lnTo>
                    <a:pt x="142" y="353"/>
                  </a:lnTo>
                  <a:lnTo>
                    <a:pt x="142" y="349"/>
                  </a:lnTo>
                  <a:lnTo>
                    <a:pt x="143" y="337"/>
                  </a:lnTo>
                  <a:lnTo>
                    <a:pt x="144" y="318"/>
                  </a:lnTo>
                  <a:lnTo>
                    <a:pt x="146" y="295"/>
                  </a:lnTo>
                  <a:lnTo>
                    <a:pt x="147" y="268"/>
                  </a:lnTo>
                  <a:lnTo>
                    <a:pt x="148" y="240"/>
                  </a:lnTo>
                  <a:lnTo>
                    <a:pt x="151" y="212"/>
                  </a:lnTo>
                  <a:lnTo>
                    <a:pt x="154" y="185"/>
                  </a:lnTo>
                  <a:lnTo>
                    <a:pt x="157" y="156"/>
                  </a:lnTo>
                  <a:lnTo>
                    <a:pt x="159" y="127"/>
                  </a:lnTo>
                  <a:lnTo>
                    <a:pt x="162" y="96"/>
                  </a:lnTo>
                  <a:lnTo>
                    <a:pt x="165" y="66"/>
                  </a:lnTo>
                  <a:lnTo>
                    <a:pt x="167" y="40"/>
                  </a:lnTo>
                  <a:lnTo>
                    <a:pt x="170" y="19"/>
                  </a:lnTo>
                  <a:lnTo>
                    <a:pt x="171" y="5"/>
                  </a:lnTo>
                  <a:lnTo>
                    <a:pt x="17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3" name="Freeform 66"/>
            <p:cNvSpPr>
              <a:spLocks/>
            </p:cNvSpPr>
            <p:nvPr/>
          </p:nvSpPr>
          <p:spPr bwMode="auto">
            <a:xfrm>
              <a:off x="708" y="2941"/>
              <a:ext cx="104" cy="95"/>
            </a:xfrm>
            <a:custGeom>
              <a:avLst/>
              <a:gdLst>
                <a:gd name="T0" fmla="*/ 1 w 208"/>
                <a:gd name="T1" fmla="*/ 0 h 190"/>
                <a:gd name="T2" fmla="*/ 1 w 208"/>
                <a:gd name="T3" fmla="*/ 1 h 190"/>
                <a:gd name="T4" fmla="*/ 1 w 208"/>
                <a:gd name="T5" fmla="*/ 1 h 190"/>
                <a:gd name="T6" fmla="*/ 1 w 208"/>
                <a:gd name="T7" fmla="*/ 1 h 190"/>
                <a:gd name="T8" fmla="*/ 1 w 208"/>
                <a:gd name="T9" fmla="*/ 1 h 190"/>
                <a:gd name="T10" fmla="*/ 1 w 208"/>
                <a:gd name="T11" fmla="*/ 1 h 190"/>
                <a:gd name="T12" fmla="*/ 1 w 208"/>
                <a:gd name="T13" fmla="*/ 1 h 190"/>
                <a:gd name="T14" fmla="*/ 1 w 208"/>
                <a:gd name="T15" fmla="*/ 1 h 190"/>
                <a:gd name="T16" fmla="*/ 1 w 208"/>
                <a:gd name="T17" fmla="*/ 1 h 190"/>
                <a:gd name="T18" fmla="*/ 1 w 208"/>
                <a:gd name="T19" fmla="*/ 1 h 190"/>
                <a:gd name="T20" fmla="*/ 1 w 208"/>
                <a:gd name="T21" fmla="*/ 1 h 190"/>
                <a:gd name="T22" fmla="*/ 1 w 208"/>
                <a:gd name="T23" fmla="*/ 1 h 190"/>
                <a:gd name="T24" fmla="*/ 1 w 208"/>
                <a:gd name="T25" fmla="*/ 1 h 190"/>
                <a:gd name="T26" fmla="*/ 1 w 208"/>
                <a:gd name="T27" fmla="*/ 1 h 190"/>
                <a:gd name="T28" fmla="*/ 1 w 208"/>
                <a:gd name="T29" fmla="*/ 1 h 190"/>
                <a:gd name="T30" fmla="*/ 1 w 208"/>
                <a:gd name="T31" fmla="*/ 1 h 190"/>
                <a:gd name="T32" fmla="*/ 0 w 208"/>
                <a:gd name="T33" fmla="*/ 1 h 190"/>
                <a:gd name="T34" fmla="*/ 0 w 208"/>
                <a:gd name="T35" fmla="*/ 1 h 190"/>
                <a:gd name="T36" fmla="*/ 1 w 208"/>
                <a:gd name="T37" fmla="*/ 1 h 190"/>
                <a:gd name="T38" fmla="*/ 1 w 208"/>
                <a:gd name="T39" fmla="*/ 0 h 19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08"/>
                <a:gd name="T61" fmla="*/ 0 h 190"/>
                <a:gd name="T62" fmla="*/ 208 w 208"/>
                <a:gd name="T63" fmla="*/ 190 h 19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08" h="190">
                  <a:moveTo>
                    <a:pt x="208" y="0"/>
                  </a:moveTo>
                  <a:lnTo>
                    <a:pt x="26" y="102"/>
                  </a:lnTo>
                  <a:lnTo>
                    <a:pt x="26" y="104"/>
                  </a:lnTo>
                  <a:lnTo>
                    <a:pt x="24" y="106"/>
                  </a:lnTo>
                  <a:lnTo>
                    <a:pt x="22" y="112"/>
                  </a:lnTo>
                  <a:lnTo>
                    <a:pt x="20" y="119"/>
                  </a:lnTo>
                  <a:lnTo>
                    <a:pt x="18" y="125"/>
                  </a:lnTo>
                  <a:lnTo>
                    <a:pt x="15" y="132"/>
                  </a:lnTo>
                  <a:lnTo>
                    <a:pt x="12" y="139"/>
                  </a:lnTo>
                  <a:lnTo>
                    <a:pt x="11" y="146"/>
                  </a:lnTo>
                  <a:lnTo>
                    <a:pt x="9" y="152"/>
                  </a:lnTo>
                  <a:lnTo>
                    <a:pt x="7" y="159"/>
                  </a:lnTo>
                  <a:lnTo>
                    <a:pt x="5" y="166"/>
                  </a:lnTo>
                  <a:lnTo>
                    <a:pt x="4" y="174"/>
                  </a:lnTo>
                  <a:lnTo>
                    <a:pt x="3" y="179"/>
                  </a:lnTo>
                  <a:lnTo>
                    <a:pt x="1" y="185"/>
                  </a:lnTo>
                  <a:lnTo>
                    <a:pt x="0" y="189"/>
                  </a:lnTo>
                  <a:lnTo>
                    <a:pt x="0" y="190"/>
                  </a:lnTo>
                  <a:lnTo>
                    <a:pt x="182" y="88"/>
                  </a:lnTo>
                  <a:lnTo>
                    <a:pt x="208" y="0"/>
                  </a:lnTo>
                  <a:close/>
                </a:path>
              </a:pathLst>
            </a:custGeom>
            <a:solidFill>
              <a:srgbClr val="FF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4" name="Freeform 67"/>
            <p:cNvSpPr>
              <a:spLocks/>
            </p:cNvSpPr>
            <p:nvPr/>
          </p:nvSpPr>
          <p:spPr bwMode="auto">
            <a:xfrm>
              <a:off x="708" y="2941"/>
              <a:ext cx="104" cy="95"/>
            </a:xfrm>
            <a:custGeom>
              <a:avLst/>
              <a:gdLst>
                <a:gd name="T0" fmla="*/ 1 w 208"/>
                <a:gd name="T1" fmla="*/ 0 h 190"/>
                <a:gd name="T2" fmla="*/ 1 w 208"/>
                <a:gd name="T3" fmla="*/ 1 h 190"/>
                <a:gd name="T4" fmla="*/ 1 w 208"/>
                <a:gd name="T5" fmla="*/ 1 h 190"/>
                <a:gd name="T6" fmla="*/ 1 w 208"/>
                <a:gd name="T7" fmla="*/ 1 h 190"/>
                <a:gd name="T8" fmla="*/ 1 w 208"/>
                <a:gd name="T9" fmla="*/ 1 h 190"/>
                <a:gd name="T10" fmla="*/ 1 w 208"/>
                <a:gd name="T11" fmla="*/ 1 h 190"/>
                <a:gd name="T12" fmla="*/ 1 w 208"/>
                <a:gd name="T13" fmla="*/ 1 h 190"/>
                <a:gd name="T14" fmla="*/ 1 w 208"/>
                <a:gd name="T15" fmla="*/ 1 h 190"/>
                <a:gd name="T16" fmla="*/ 1 w 208"/>
                <a:gd name="T17" fmla="*/ 1 h 190"/>
                <a:gd name="T18" fmla="*/ 1 w 208"/>
                <a:gd name="T19" fmla="*/ 1 h 190"/>
                <a:gd name="T20" fmla="*/ 1 w 208"/>
                <a:gd name="T21" fmla="*/ 1 h 190"/>
                <a:gd name="T22" fmla="*/ 1 w 208"/>
                <a:gd name="T23" fmla="*/ 1 h 190"/>
                <a:gd name="T24" fmla="*/ 1 w 208"/>
                <a:gd name="T25" fmla="*/ 1 h 190"/>
                <a:gd name="T26" fmla="*/ 1 w 208"/>
                <a:gd name="T27" fmla="*/ 1 h 190"/>
                <a:gd name="T28" fmla="*/ 1 w 208"/>
                <a:gd name="T29" fmla="*/ 1 h 190"/>
                <a:gd name="T30" fmla="*/ 1 w 208"/>
                <a:gd name="T31" fmla="*/ 1 h 190"/>
                <a:gd name="T32" fmla="*/ 1 w 208"/>
                <a:gd name="T33" fmla="*/ 1 h 190"/>
                <a:gd name="T34" fmla="*/ 1 w 208"/>
                <a:gd name="T35" fmla="*/ 1 h 190"/>
                <a:gd name="T36" fmla="*/ 0 w 208"/>
                <a:gd name="T37" fmla="*/ 1 h 190"/>
                <a:gd name="T38" fmla="*/ 0 w 208"/>
                <a:gd name="T39" fmla="*/ 1 h 190"/>
                <a:gd name="T40" fmla="*/ 1 w 208"/>
                <a:gd name="T41" fmla="*/ 1 h 190"/>
                <a:gd name="T42" fmla="*/ 1 w 208"/>
                <a:gd name="T43" fmla="*/ 0 h 19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8"/>
                <a:gd name="T67" fmla="*/ 0 h 190"/>
                <a:gd name="T68" fmla="*/ 208 w 208"/>
                <a:gd name="T69" fmla="*/ 190 h 19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8" h="190">
                  <a:moveTo>
                    <a:pt x="208" y="0"/>
                  </a:moveTo>
                  <a:lnTo>
                    <a:pt x="26" y="102"/>
                  </a:lnTo>
                  <a:lnTo>
                    <a:pt x="26" y="104"/>
                  </a:lnTo>
                  <a:lnTo>
                    <a:pt x="24" y="106"/>
                  </a:lnTo>
                  <a:lnTo>
                    <a:pt x="22" y="112"/>
                  </a:lnTo>
                  <a:lnTo>
                    <a:pt x="20" y="119"/>
                  </a:lnTo>
                  <a:lnTo>
                    <a:pt x="18" y="125"/>
                  </a:lnTo>
                  <a:lnTo>
                    <a:pt x="15" y="132"/>
                  </a:lnTo>
                  <a:lnTo>
                    <a:pt x="12" y="139"/>
                  </a:lnTo>
                  <a:lnTo>
                    <a:pt x="11" y="146"/>
                  </a:lnTo>
                  <a:lnTo>
                    <a:pt x="9" y="152"/>
                  </a:lnTo>
                  <a:lnTo>
                    <a:pt x="7" y="159"/>
                  </a:lnTo>
                  <a:lnTo>
                    <a:pt x="5" y="166"/>
                  </a:lnTo>
                  <a:lnTo>
                    <a:pt x="4" y="174"/>
                  </a:lnTo>
                  <a:lnTo>
                    <a:pt x="3" y="179"/>
                  </a:lnTo>
                  <a:lnTo>
                    <a:pt x="1" y="185"/>
                  </a:lnTo>
                  <a:lnTo>
                    <a:pt x="0" y="189"/>
                  </a:lnTo>
                  <a:lnTo>
                    <a:pt x="0" y="190"/>
                  </a:lnTo>
                  <a:lnTo>
                    <a:pt x="182" y="88"/>
                  </a:lnTo>
                  <a:lnTo>
                    <a:pt x="20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5" name="Freeform 68"/>
            <p:cNvSpPr>
              <a:spLocks/>
            </p:cNvSpPr>
            <p:nvPr/>
          </p:nvSpPr>
          <p:spPr bwMode="auto">
            <a:xfrm>
              <a:off x="820" y="2872"/>
              <a:ext cx="113" cy="182"/>
            </a:xfrm>
            <a:custGeom>
              <a:avLst/>
              <a:gdLst>
                <a:gd name="T0" fmla="*/ 1 w 225"/>
                <a:gd name="T1" fmla="*/ 0 h 364"/>
                <a:gd name="T2" fmla="*/ 1 w 225"/>
                <a:gd name="T3" fmla="*/ 1 h 364"/>
                <a:gd name="T4" fmla="*/ 1 w 225"/>
                <a:gd name="T5" fmla="*/ 1 h 364"/>
                <a:gd name="T6" fmla="*/ 1 w 225"/>
                <a:gd name="T7" fmla="*/ 1 h 364"/>
                <a:gd name="T8" fmla="*/ 1 w 225"/>
                <a:gd name="T9" fmla="*/ 1 h 364"/>
                <a:gd name="T10" fmla="*/ 1 w 225"/>
                <a:gd name="T11" fmla="*/ 1 h 364"/>
                <a:gd name="T12" fmla="*/ 1 w 225"/>
                <a:gd name="T13" fmla="*/ 1 h 364"/>
                <a:gd name="T14" fmla="*/ 1 w 225"/>
                <a:gd name="T15" fmla="*/ 1 h 364"/>
                <a:gd name="T16" fmla="*/ 1 w 225"/>
                <a:gd name="T17" fmla="*/ 1 h 364"/>
                <a:gd name="T18" fmla="*/ 1 w 225"/>
                <a:gd name="T19" fmla="*/ 1 h 364"/>
                <a:gd name="T20" fmla="*/ 1 w 225"/>
                <a:gd name="T21" fmla="*/ 1 h 364"/>
                <a:gd name="T22" fmla="*/ 1 w 225"/>
                <a:gd name="T23" fmla="*/ 1 h 364"/>
                <a:gd name="T24" fmla="*/ 1 w 225"/>
                <a:gd name="T25" fmla="*/ 1 h 364"/>
                <a:gd name="T26" fmla="*/ 1 w 225"/>
                <a:gd name="T27" fmla="*/ 1 h 364"/>
                <a:gd name="T28" fmla="*/ 1 w 225"/>
                <a:gd name="T29" fmla="*/ 1 h 364"/>
                <a:gd name="T30" fmla="*/ 1 w 225"/>
                <a:gd name="T31" fmla="*/ 1 h 364"/>
                <a:gd name="T32" fmla="*/ 1 w 225"/>
                <a:gd name="T33" fmla="*/ 1 h 364"/>
                <a:gd name="T34" fmla="*/ 0 w 225"/>
                <a:gd name="T35" fmla="*/ 1 h 364"/>
                <a:gd name="T36" fmla="*/ 1 w 225"/>
                <a:gd name="T37" fmla="*/ 1 h 364"/>
                <a:gd name="T38" fmla="*/ 1 w 225"/>
                <a:gd name="T39" fmla="*/ 1 h 364"/>
                <a:gd name="T40" fmla="*/ 1 w 225"/>
                <a:gd name="T41" fmla="*/ 1 h 364"/>
                <a:gd name="T42" fmla="*/ 1 w 225"/>
                <a:gd name="T43" fmla="*/ 1 h 364"/>
                <a:gd name="T44" fmla="*/ 1 w 225"/>
                <a:gd name="T45" fmla="*/ 1 h 364"/>
                <a:gd name="T46" fmla="*/ 1 w 225"/>
                <a:gd name="T47" fmla="*/ 1 h 364"/>
                <a:gd name="T48" fmla="*/ 1 w 225"/>
                <a:gd name="T49" fmla="*/ 1 h 364"/>
                <a:gd name="T50" fmla="*/ 1 w 225"/>
                <a:gd name="T51" fmla="*/ 1 h 364"/>
                <a:gd name="T52" fmla="*/ 1 w 225"/>
                <a:gd name="T53" fmla="*/ 1 h 364"/>
                <a:gd name="T54" fmla="*/ 1 w 225"/>
                <a:gd name="T55" fmla="*/ 1 h 364"/>
                <a:gd name="T56" fmla="*/ 1 w 225"/>
                <a:gd name="T57" fmla="*/ 1 h 364"/>
                <a:gd name="T58" fmla="*/ 1 w 225"/>
                <a:gd name="T59" fmla="*/ 1 h 364"/>
                <a:gd name="T60" fmla="*/ 1 w 225"/>
                <a:gd name="T61" fmla="*/ 1 h 364"/>
                <a:gd name="T62" fmla="*/ 1 w 225"/>
                <a:gd name="T63" fmla="*/ 1 h 364"/>
                <a:gd name="T64" fmla="*/ 1 w 225"/>
                <a:gd name="T65" fmla="*/ 1 h 364"/>
                <a:gd name="T66" fmla="*/ 1 w 225"/>
                <a:gd name="T67" fmla="*/ 1 h 364"/>
                <a:gd name="T68" fmla="*/ 1 w 225"/>
                <a:gd name="T69" fmla="*/ 0 h 36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25"/>
                <a:gd name="T106" fmla="*/ 0 h 364"/>
                <a:gd name="T107" fmla="*/ 225 w 225"/>
                <a:gd name="T108" fmla="*/ 364 h 36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25" h="364">
                  <a:moveTo>
                    <a:pt x="225" y="0"/>
                  </a:moveTo>
                  <a:lnTo>
                    <a:pt x="93" y="75"/>
                  </a:lnTo>
                  <a:lnTo>
                    <a:pt x="91" y="77"/>
                  </a:lnTo>
                  <a:lnTo>
                    <a:pt x="87" y="87"/>
                  </a:lnTo>
                  <a:lnTo>
                    <a:pt x="82" y="100"/>
                  </a:lnTo>
                  <a:lnTo>
                    <a:pt x="74" y="116"/>
                  </a:lnTo>
                  <a:lnTo>
                    <a:pt x="66" y="137"/>
                  </a:lnTo>
                  <a:lnTo>
                    <a:pt x="58" y="157"/>
                  </a:lnTo>
                  <a:lnTo>
                    <a:pt x="51" y="178"/>
                  </a:lnTo>
                  <a:lnTo>
                    <a:pt x="44" y="200"/>
                  </a:lnTo>
                  <a:lnTo>
                    <a:pt x="38" y="223"/>
                  </a:lnTo>
                  <a:lnTo>
                    <a:pt x="31" y="248"/>
                  </a:lnTo>
                  <a:lnTo>
                    <a:pt x="24" y="275"/>
                  </a:lnTo>
                  <a:lnTo>
                    <a:pt x="16" y="302"/>
                  </a:lnTo>
                  <a:lnTo>
                    <a:pt x="11" y="327"/>
                  </a:lnTo>
                  <a:lnTo>
                    <a:pt x="5" y="347"/>
                  </a:lnTo>
                  <a:lnTo>
                    <a:pt x="1" y="359"/>
                  </a:lnTo>
                  <a:lnTo>
                    <a:pt x="0" y="364"/>
                  </a:lnTo>
                  <a:lnTo>
                    <a:pt x="147" y="284"/>
                  </a:lnTo>
                  <a:lnTo>
                    <a:pt x="148" y="281"/>
                  </a:lnTo>
                  <a:lnTo>
                    <a:pt x="149" y="273"/>
                  </a:lnTo>
                  <a:lnTo>
                    <a:pt x="152" y="259"/>
                  </a:lnTo>
                  <a:lnTo>
                    <a:pt x="156" y="243"/>
                  </a:lnTo>
                  <a:lnTo>
                    <a:pt x="160" y="226"/>
                  </a:lnTo>
                  <a:lnTo>
                    <a:pt x="166" y="207"/>
                  </a:lnTo>
                  <a:lnTo>
                    <a:pt x="170" y="189"/>
                  </a:lnTo>
                  <a:lnTo>
                    <a:pt x="174" y="172"/>
                  </a:lnTo>
                  <a:lnTo>
                    <a:pt x="179" y="151"/>
                  </a:lnTo>
                  <a:lnTo>
                    <a:pt x="186" y="126"/>
                  </a:lnTo>
                  <a:lnTo>
                    <a:pt x="195" y="97"/>
                  </a:lnTo>
                  <a:lnTo>
                    <a:pt x="203" y="69"/>
                  </a:lnTo>
                  <a:lnTo>
                    <a:pt x="211" y="42"/>
                  </a:lnTo>
                  <a:lnTo>
                    <a:pt x="218" y="21"/>
                  </a:lnTo>
                  <a:lnTo>
                    <a:pt x="224" y="6"/>
                  </a:lnTo>
                  <a:lnTo>
                    <a:pt x="225" y="0"/>
                  </a:lnTo>
                  <a:close/>
                </a:path>
              </a:pathLst>
            </a:custGeom>
            <a:solidFill>
              <a:srgbClr val="FF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6" name="Freeform 69"/>
            <p:cNvSpPr>
              <a:spLocks/>
            </p:cNvSpPr>
            <p:nvPr/>
          </p:nvSpPr>
          <p:spPr bwMode="auto">
            <a:xfrm>
              <a:off x="820" y="2872"/>
              <a:ext cx="113" cy="182"/>
            </a:xfrm>
            <a:custGeom>
              <a:avLst/>
              <a:gdLst>
                <a:gd name="T0" fmla="*/ 1 w 225"/>
                <a:gd name="T1" fmla="*/ 0 h 364"/>
                <a:gd name="T2" fmla="*/ 1 w 225"/>
                <a:gd name="T3" fmla="*/ 1 h 364"/>
                <a:gd name="T4" fmla="*/ 1 w 225"/>
                <a:gd name="T5" fmla="*/ 1 h 364"/>
                <a:gd name="T6" fmla="*/ 1 w 225"/>
                <a:gd name="T7" fmla="*/ 1 h 364"/>
                <a:gd name="T8" fmla="*/ 1 w 225"/>
                <a:gd name="T9" fmla="*/ 1 h 364"/>
                <a:gd name="T10" fmla="*/ 1 w 225"/>
                <a:gd name="T11" fmla="*/ 1 h 364"/>
                <a:gd name="T12" fmla="*/ 1 w 225"/>
                <a:gd name="T13" fmla="*/ 1 h 364"/>
                <a:gd name="T14" fmla="*/ 1 w 225"/>
                <a:gd name="T15" fmla="*/ 1 h 364"/>
                <a:gd name="T16" fmla="*/ 1 w 225"/>
                <a:gd name="T17" fmla="*/ 1 h 364"/>
                <a:gd name="T18" fmla="*/ 1 w 225"/>
                <a:gd name="T19" fmla="*/ 1 h 364"/>
                <a:gd name="T20" fmla="*/ 1 w 225"/>
                <a:gd name="T21" fmla="*/ 1 h 364"/>
                <a:gd name="T22" fmla="*/ 1 w 225"/>
                <a:gd name="T23" fmla="*/ 1 h 364"/>
                <a:gd name="T24" fmla="*/ 1 w 225"/>
                <a:gd name="T25" fmla="*/ 1 h 364"/>
                <a:gd name="T26" fmla="*/ 1 w 225"/>
                <a:gd name="T27" fmla="*/ 1 h 364"/>
                <a:gd name="T28" fmla="*/ 1 w 225"/>
                <a:gd name="T29" fmla="*/ 1 h 364"/>
                <a:gd name="T30" fmla="*/ 1 w 225"/>
                <a:gd name="T31" fmla="*/ 1 h 364"/>
                <a:gd name="T32" fmla="*/ 1 w 225"/>
                <a:gd name="T33" fmla="*/ 1 h 364"/>
                <a:gd name="T34" fmla="*/ 1 w 225"/>
                <a:gd name="T35" fmla="*/ 1 h 364"/>
                <a:gd name="T36" fmla="*/ 1 w 225"/>
                <a:gd name="T37" fmla="*/ 1 h 364"/>
                <a:gd name="T38" fmla="*/ 0 w 225"/>
                <a:gd name="T39" fmla="*/ 1 h 364"/>
                <a:gd name="T40" fmla="*/ 1 w 225"/>
                <a:gd name="T41" fmla="*/ 1 h 364"/>
                <a:gd name="T42" fmla="*/ 1 w 225"/>
                <a:gd name="T43" fmla="*/ 1 h 364"/>
                <a:gd name="T44" fmla="*/ 1 w 225"/>
                <a:gd name="T45" fmla="*/ 1 h 364"/>
                <a:gd name="T46" fmla="*/ 1 w 225"/>
                <a:gd name="T47" fmla="*/ 1 h 364"/>
                <a:gd name="T48" fmla="*/ 1 w 225"/>
                <a:gd name="T49" fmla="*/ 1 h 364"/>
                <a:gd name="T50" fmla="*/ 1 w 225"/>
                <a:gd name="T51" fmla="*/ 1 h 364"/>
                <a:gd name="T52" fmla="*/ 1 w 225"/>
                <a:gd name="T53" fmla="*/ 1 h 364"/>
                <a:gd name="T54" fmla="*/ 1 w 225"/>
                <a:gd name="T55" fmla="*/ 1 h 364"/>
                <a:gd name="T56" fmla="*/ 1 w 225"/>
                <a:gd name="T57" fmla="*/ 1 h 364"/>
                <a:gd name="T58" fmla="*/ 1 w 225"/>
                <a:gd name="T59" fmla="*/ 1 h 364"/>
                <a:gd name="T60" fmla="*/ 1 w 225"/>
                <a:gd name="T61" fmla="*/ 1 h 364"/>
                <a:gd name="T62" fmla="*/ 1 w 225"/>
                <a:gd name="T63" fmla="*/ 1 h 364"/>
                <a:gd name="T64" fmla="*/ 1 w 225"/>
                <a:gd name="T65" fmla="*/ 1 h 364"/>
                <a:gd name="T66" fmla="*/ 1 w 225"/>
                <a:gd name="T67" fmla="*/ 1 h 364"/>
                <a:gd name="T68" fmla="*/ 1 w 225"/>
                <a:gd name="T69" fmla="*/ 1 h 364"/>
                <a:gd name="T70" fmla="*/ 1 w 225"/>
                <a:gd name="T71" fmla="*/ 1 h 364"/>
                <a:gd name="T72" fmla="*/ 1 w 225"/>
                <a:gd name="T73" fmla="*/ 1 h 364"/>
                <a:gd name="T74" fmla="*/ 1 w 225"/>
                <a:gd name="T75" fmla="*/ 1 h 364"/>
                <a:gd name="T76" fmla="*/ 1 w 225"/>
                <a:gd name="T77" fmla="*/ 0 h 36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25"/>
                <a:gd name="T118" fmla="*/ 0 h 364"/>
                <a:gd name="T119" fmla="*/ 225 w 225"/>
                <a:gd name="T120" fmla="*/ 364 h 36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25" h="364">
                  <a:moveTo>
                    <a:pt x="225" y="0"/>
                  </a:moveTo>
                  <a:lnTo>
                    <a:pt x="93" y="75"/>
                  </a:lnTo>
                  <a:lnTo>
                    <a:pt x="91" y="77"/>
                  </a:lnTo>
                  <a:lnTo>
                    <a:pt x="87" y="87"/>
                  </a:lnTo>
                  <a:lnTo>
                    <a:pt x="82" y="100"/>
                  </a:lnTo>
                  <a:lnTo>
                    <a:pt x="74" y="116"/>
                  </a:lnTo>
                  <a:lnTo>
                    <a:pt x="66" y="137"/>
                  </a:lnTo>
                  <a:lnTo>
                    <a:pt x="58" y="157"/>
                  </a:lnTo>
                  <a:lnTo>
                    <a:pt x="51" y="178"/>
                  </a:lnTo>
                  <a:lnTo>
                    <a:pt x="44" y="200"/>
                  </a:lnTo>
                  <a:lnTo>
                    <a:pt x="38" y="223"/>
                  </a:lnTo>
                  <a:lnTo>
                    <a:pt x="31" y="248"/>
                  </a:lnTo>
                  <a:lnTo>
                    <a:pt x="24" y="275"/>
                  </a:lnTo>
                  <a:lnTo>
                    <a:pt x="16" y="302"/>
                  </a:lnTo>
                  <a:lnTo>
                    <a:pt x="11" y="327"/>
                  </a:lnTo>
                  <a:lnTo>
                    <a:pt x="5" y="347"/>
                  </a:lnTo>
                  <a:lnTo>
                    <a:pt x="1" y="359"/>
                  </a:lnTo>
                  <a:lnTo>
                    <a:pt x="0" y="364"/>
                  </a:lnTo>
                  <a:lnTo>
                    <a:pt x="147" y="284"/>
                  </a:lnTo>
                  <a:lnTo>
                    <a:pt x="148" y="281"/>
                  </a:lnTo>
                  <a:lnTo>
                    <a:pt x="149" y="273"/>
                  </a:lnTo>
                  <a:lnTo>
                    <a:pt x="152" y="259"/>
                  </a:lnTo>
                  <a:lnTo>
                    <a:pt x="156" y="243"/>
                  </a:lnTo>
                  <a:lnTo>
                    <a:pt x="160" y="226"/>
                  </a:lnTo>
                  <a:lnTo>
                    <a:pt x="166" y="207"/>
                  </a:lnTo>
                  <a:lnTo>
                    <a:pt x="170" y="189"/>
                  </a:lnTo>
                  <a:lnTo>
                    <a:pt x="174" y="172"/>
                  </a:lnTo>
                  <a:lnTo>
                    <a:pt x="179" y="151"/>
                  </a:lnTo>
                  <a:lnTo>
                    <a:pt x="186" y="126"/>
                  </a:lnTo>
                  <a:lnTo>
                    <a:pt x="195" y="97"/>
                  </a:lnTo>
                  <a:lnTo>
                    <a:pt x="203" y="69"/>
                  </a:lnTo>
                  <a:lnTo>
                    <a:pt x="211" y="42"/>
                  </a:lnTo>
                  <a:lnTo>
                    <a:pt x="218" y="21"/>
                  </a:lnTo>
                  <a:lnTo>
                    <a:pt x="224" y="6"/>
                  </a:lnTo>
                  <a:lnTo>
                    <a:pt x="22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7" name="Line 70"/>
            <p:cNvSpPr>
              <a:spLocks noChangeShapeType="1"/>
            </p:cNvSpPr>
            <p:nvPr/>
          </p:nvSpPr>
          <p:spPr bwMode="auto">
            <a:xfrm flipV="1">
              <a:off x="850" y="2911"/>
              <a:ext cx="72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8" name="Line 71"/>
            <p:cNvSpPr>
              <a:spLocks noChangeShapeType="1"/>
            </p:cNvSpPr>
            <p:nvPr/>
          </p:nvSpPr>
          <p:spPr bwMode="auto">
            <a:xfrm flipV="1">
              <a:off x="833" y="2970"/>
              <a:ext cx="72" cy="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9" name="Line 72"/>
            <p:cNvSpPr>
              <a:spLocks noChangeShapeType="1"/>
            </p:cNvSpPr>
            <p:nvPr/>
          </p:nvSpPr>
          <p:spPr bwMode="auto">
            <a:xfrm flipH="1">
              <a:off x="863" y="2987"/>
              <a:ext cx="7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0" name="Line 73"/>
            <p:cNvSpPr>
              <a:spLocks noChangeShapeType="1"/>
            </p:cNvSpPr>
            <p:nvPr/>
          </p:nvSpPr>
          <p:spPr bwMode="auto">
            <a:xfrm flipV="1">
              <a:off x="680" y="3120"/>
              <a:ext cx="95" cy="5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1" name="Line 74"/>
            <p:cNvSpPr>
              <a:spLocks noChangeShapeType="1"/>
            </p:cNvSpPr>
            <p:nvPr/>
          </p:nvSpPr>
          <p:spPr bwMode="auto">
            <a:xfrm flipV="1">
              <a:off x="677" y="3142"/>
              <a:ext cx="96" cy="5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2" name="Line 75"/>
            <p:cNvSpPr>
              <a:spLocks noChangeShapeType="1"/>
            </p:cNvSpPr>
            <p:nvPr/>
          </p:nvSpPr>
          <p:spPr bwMode="auto">
            <a:xfrm flipV="1">
              <a:off x="676" y="3164"/>
              <a:ext cx="95" cy="5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3" name="Line 76"/>
            <p:cNvSpPr>
              <a:spLocks noChangeShapeType="1"/>
            </p:cNvSpPr>
            <p:nvPr/>
          </p:nvSpPr>
          <p:spPr bwMode="auto">
            <a:xfrm flipV="1">
              <a:off x="676" y="3186"/>
              <a:ext cx="93" cy="5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4" name="Line 77"/>
            <p:cNvSpPr>
              <a:spLocks noChangeShapeType="1"/>
            </p:cNvSpPr>
            <p:nvPr/>
          </p:nvSpPr>
          <p:spPr bwMode="auto">
            <a:xfrm flipV="1">
              <a:off x="675" y="3209"/>
              <a:ext cx="92" cy="5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5" name="Line 78"/>
            <p:cNvSpPr>
              <a:spLocks noChangeShapeType="1"/>
            </p:cNvSpPr>
            <p:nvPr/>
          </p:nvSpPr>
          <p:spPr bwMode="auto">
            <a:xfrm flipV="1">
              <a:off x="673" y="3231"/>
              <a:ext cx="92" cy="5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6" name="Line 79"/>
            <p:cNvSpPr>
              <a:spLocks noChangeShapeType="1"/>
            </p:cNvSpPr>
            <p:nvPr/>
          </p:nvSpPr>
          <p:spPr bwMode="auto">
            <a:xfrm flipV="1">
              <a:off x="672" y="3252"/>
              <a:ext cx="92" cy="5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7" name="Freeform 80"/>
            <p:cNvSpPr>
              <a:spLocks/>
            </p:cNvSpPr>
            <p:nvPr/>
          </p:nvSpPr>
          <p:spPr bwMode="auto">
            <a:xfrm>
              <a:off x="781" y="2892"/>
              <a:ext cx="72" cy="400"/>
            </a:xfrm>
            <a:custGeom>
              <a:avLst/>
              <a:gdLst>
                <a:gd name="T0" fmla="*/ 1 w 144"/>
                <a:gd name="T1" fmla="*/ 0 h 801"/>
                <a:gd name="T2" fmla="*/ 1 w 144"/>
                <a:gd name="T3" fmla="*/ 0 h 801"/>
                <a:gd name="T4" fmla="*/ 1 w 144"/>
                <a:gd name="T5" fmla="*/ 0 h 801"/>
                <a:gd name="T6" fmla="*/ 1 w 144"/>
                <a:gd name="T7" fmla="*/ 0 h 801"/>
                <a:gd name="T8" fmla="*/ 1 w 144"/>
                <a:gd name="T9" fmla="*/ 0 h 801"/>
                <a:gd name="T10" fmla="*/ 1 w 144"/>
                <a:gd name="T11" fmla="*/ 0 h 801"/>
                <a:gd name="T12" fmla="*/ 1 w 144"/>
                <a:gd name="T13" fmla="*/ 0 h 801"/>
                <a:gd name="T14" fmla="*/ 1 w 144"/>
                <a:gd name="T15" fmla="*/ 0 h 801"/>
                <a:gd name="T16" fmla="*/ 1 w 144"/>
                <a:gd name="T17" fmla="*/ 0 h 801"/>
                <a:gd name="T18" fmla="*/ 1 w 144"/>
                <a:gd name="T19" fmla="*/ 0 h 801"/>
                <a:gd name="T20" fmla="*/ 1 w 144"/>
                <a:gd name="T21" fmla="*/ 0 h 801"/>
                <a:gd name="T22" fmla="*/ 1 w 144"/>
                <a:gd name="T23" fmla="*/ 0 h 801"/>
                <a:gd name="T24" fmla="*/ 1 w 144"/>
                <a:gd name="T25" fmla="*/ 0 h 801"/>
                <a:gd name="T26" fmla="*/ 1 w 144"/>
                <a:gd name="T27" fmla="*/ 0 h 801"/>
                <a:gd name="T28" fmla="*/ 1 w 144"/>
                <a:gd name="T29" fmla="*/ 0 h 801"/>
                <a:gd name="T30" fmla="*/ 1 w 144"/>
                <a:gd name="T31" fmla="*/ 0 h 801"/>
                <a:gd name="T32" fmla="*/ 1 w 144"/>
                <a:gd name="T33" fmla="*/ 0 h 801"/>
                <a:gd name="T34" fmla="*/ 1 w 144"/>
                <a:gd name="T35" fmla="*/ 0 h 801"/>
                <a:gd name="T36" fmla="*/ 1 w 144"/>
                <a:gd name="T37" fmla="*/ 0 h 801"/>
                <a:gd name="T38" fmla="*/ 1 w 144"/>
                <a:gd name="T39" fmla="*/ 0 h 801"/>
                <a:gd name="T40" fmla="*/ 1 w 144"/>
                <a:gd name="T41" fmla="*/ 0 h 801"/>
                <a:gd name="T42" fmla="*/ 1 w 144"/>
                <a:gd name="T43" fmla="*/ 0 h 801"/>
                <a:gd name="T44" fmla="*/ 1 w 144"/>
                <a:gd name="T45" fmla="*/ 0 h 801"/>
                <a:gd name="T46" fmla="*/ 1 w 144"/>
                <a:gd name="T47" fmla="*/ 0 h 801"/>
                <a:gd name="T48" fmla="*/ 1 w 144"/>
                <a:gd name="T49" fmla="*/ 0 h 801"/>
                <a:gd name="T50" fmla="*/ 1 w 144"/>
                <a:gd name="T51" fmla="*/ 0 h 801"/>
                <a:gd name="T52" fmla="*/ 1 w 144"/>
                <a:gd name="T53" fmla="*/ 0 h 801"/>
                <a:gd name="T54" fmla="*/ 1 w 144"/>
                <a:gd name="T55" fmla="*/ 0 h 801"/>
                <a:gd name="T56" fmla="*/ 1 w 144"/>
                <a:gd name="T57" fmla="*/ 0 h 801"/>
                <a:gd name="T58" fmla="*/ 1 w 144"/>
                <a:gd name="T59" fmla="*/ 0 h 801"/>
                <a:gd name="T60" fmla="*/ 1 w 144"/>
                <a:gd name="T61" fmla="*/ 0 h 801"/>
                <a:gd name="T62" fmla="*/ 1 w 144"/>
                <a:gd name="T63" fmla="*/ 0 h 801"/>
                <a:gd name="T64" fmla="*/ 0 w 144"/>
                <a:gd name="T65" fmla="*/ 0 h 801"/>
                <a:gd name="T66" fmla="*/ 0 w 144"/>
                <a:gd name="T67" fmla="*/ 0 h 801"/>
                <a:gd name="T68" fmla="*/ 0 w 144"/>
                <a:gd name="T69" fmla="*/ 0 h 80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44"/>
                <a:gd name="T106" fmla="*/ 0 h 801"/>
                <a:gd name="T107" fmla="*/ 144 w 144"/>
                <a:gd name="T108" fmla="*/ 801 h 80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44" h="801">
                  <a:moveTo>
                    <a:pt x="144" y="0"/>
                  </a:moveTo>
                  <a:lnTo>
                    <a:pt x="144" y="0"/>
                  </a:lnTo>
                  <a:lnTo>
                    <a:pt x="143" y="3"/>
                  </a:lnTo>
                  <a:lnTo>
                    <a:pt x="140" y="11"/>
                  </a:lnTo>
                  <a:lnTo>
                    <a:pt x="135" y="25"/>
                  </a:lnTo>
                  <a:lnTo>
                    <a:pt x="130" y="41"/>
                  </a:lnTo>
                  <a:lnTo>
                    <a:pt x="122" y="62"/>
                  </a:lnTo>
                  <a:lnTo>
                    <a:pt x="113" y="87"/>
                  </a:lnTo>
                  <a:lnTo>
                    <a:pt x="104" y="114"/>
                  </a:lnTo>
                  <a:lnTo>
                    <a:pt x="95" y="143"/>
                  </a:lnTo>
                  <a:lnTo>
                    <a:pt x="85" y="174"/>
                  </a:lnTo>
                  <a:lnTo>
                    <a:pt x="74" y="207"/>
                  </a:lnTo>
                  <a:lnTo>
                    <a:pt x="65" y="240"/>
                  </a:lnTo>
                  <a:lnTo>
                    <a:pt x="57" y="273"/>
                  </a:lnTo>
                  <a:lnTo>
                    <a:pt x="49" y="307"/>
                  </a:lnTo>
                  <a:lnTo>
                    <a:pt x="41" y="340"/>
                  </a:lnTo>
                  <a:lnTo>
                    <a:pt x="35" y="371"/>
                  </a:lnTo>
                  <a:lnTo>
                    <a:pt x="31" y="401"/>
                  </a:lnTo>
                  <a:lnTo>
                    <a:pt x="29" y="432"/>
                  </a:lnTo>
                  <a:lnTo>
                    <a:pt x="25" y="463"/>
                  </a:lnTo>
                  <a:lnTo>
                    <a:pt x="22" y="497"/>
                  </a:lnTo>
                  <a:lnTo>
                    <a:pt x="19" y="530"/>
                  </a:lnTo>
                  <a:lnTo>
                    <a:pt x="16" y="564"/>
                  </a:lnTo>
                  <a:lnTo>
                    <a:pt x="14" y="596"/>
                  </a:lnTo>
                  <a:lnTo>
                    <a:pt x="11" y="629"/>
                  </a:lnTo>
                  <a:lnTo>
                    <a:pt x="10" y="660"/>
                  </a:lnTo>
                  <a:lnTo>
                    <a:pt x="7" y="689"/>
                  </a:lnTo>
                  <a:lnTo>
                    <a:pt x="6" y="716"/>
                  </a:lnTo>
                  <a:lnTo>
                    <a:pt x="4" y="741"/>
                  </a:lnTo>
                  <a:lnTo>
                    <a:pt x="3" y="761"/>
                  </a:lnTo>
                  <a:lnTo>
                    <a:pt x="2" y="778"/>
                  </a:lnTo>
                  <a:lnTo>
                    <a:pt x="0" y="791"/>
                  </a:lnTo>
                  <a:lnTo>
                    <a:pt x="0" y="799"/>
                  </a:lnTo>
                  <a:lnTo>
                    <a:pt x="0" y="80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12" name="Rectangle 81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ctr"/>
          <a:lstStyle/>
          <a:p>
            <a:pPr eaLnBrk="1" hangingPunct="1"/>
            <a:r>
              <a:rPr lang="en-US" altLang="en-US" sz="3600" smtClean="0"/>
              <a:t>Denial-of-Service (DoS)</a:t>
            </a:r>
          </a:p>
        </p:txBody>
      </p:sp>
      <p:sp>
        <p:nvSpPr>
          <p:cNvPr id="87" name="Rectangle 86"/>
          <p:cNvSpPr/>
          <p:nvPr/>
        </p:nvSpPr>
        <p:spPr>
          <a:xfrm>
            <a:off x="1114425" y="5867400"/>
            <a:ext cx="7272338" cy="36988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800" b="1" dirty="0" err="1">
                <a:ea typeface="+mn-ea"/>
              </a:rPr>
              <a:t>DDoS</a:t>
            </a:r>
            <a:r>
              <a:rPr lang="en-US" sz="1800" b="1" dirty="0">
                <a:ea typeface="+mn-ea"/>
              </a:rPr>
              <a:t> Solutions </a:t>
            </a:r>
            <a:r>
              <a:rPr lang="en-US" sz="1800" dirty="0">
                <a:ea typeface="+mn-ea"/>
              </a:rPr>
              <a:t>- </a:t>
            </a:r>
            <a:r>
              <a:rPr lang="en-US" sz="1800" dirty="0">
                <a:ea typeface="+mn-ea"/>
                <a:hlinkClick r:id="rId4"/>
              </a:rPr>
              <a:t>http://www.youtube.com/watch?v=7B9Sq4DNFBo</a:t>
            </a:r>
            <a:r>
              <a:rPr lang="en-US" sz="1800" dirty="0">
                <a:ea typeface="+mn-ea"/>
              </a:rPr>
              <a:t>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2432520" y="1360080"/>
              <a:ext cx="4089600" cy="666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26040" y="1354680"/>
                <a:ext cx="4101480" cy="679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966ED4-7A6A-4022-AF2C-444C9FFE962F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ypes of Security Systems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924800" cy="4876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3600" b="1" smtClean="0"/>
              <a:t>Preventative</a:t>
            </a:r>
            <a:r>
              <a:rPr lang="en-US" altLang="en-US" sz="3600" smtClean="0"/>
              <a:t> – restrain, stop a person from acting or hinder an event from occurring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3600" b="1" smtClean="0"/>
              <a:t>Detective</a:t>
            </a:r>
            <a:r>
              <a:rPr lang="en-US" altLang="en-US" sz="3600" smtClean="0"/>
              <a:t> – reveal or discover any kind of unwanted events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3600" b="1" smtClean="0"/>
              <a:t>Corrective</a:t>
            </a:r>
            <a:r>
              <a:rPr lang="en-US" altLang="en-US" sz="3600" smtClean="0"/>
              <a:t> – rectify an unwanted event or a trespass.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805680" y="1257120"/>
              <a:ext cx="3523680" cy="12740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98840" y="1248120"/>
                <a:ext cx="3539880" cy="1289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7B63BA-86F1-452F-AEB1-A6E9D7CBAE5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76200"/>
            <a:ext cx="8001000" cy="1219200"/>
          </a:xfrm>
        </p:spPr>
        <p:txBody>
          <a:bodyPr/>
          <a:lstStyle/>
          <a:p>
            <a:pPr eaLnBrk="1" hangingPunct="1"/>
            <a:r>
              <a:rPr lang="en-US" altLang="en-US" smtClean="0"/>
              <a:t>Preventative – Authentication</a:t>
            </a:r>
          </a:p>
        </p:txBody>
      </p:sp>
      <p:sp>
        <p:nvSpPr>
          <p:cNvPr id="181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7772400" cy="47244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en-US" sz="2800" dirty="0" smtClean="0"/>
              <a:t>Ensure that users attempting to gain access to networks are really who they claim to be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en-US" sz="2800" dirty="0" smtClean="0"/>
              <a:t>Password protection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en-US" sz="2800" dirty="0" smtClean="0"/>
              <a:t>Current Authentication Technologies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 sz="2400" dirty="0" smtClean="0"/>
              <a:t>What you know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 sz="2400" dirty="0" smtClean="0"/>
              <a:t>What you have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en-US" sz="2000" dirty="0" smtClean="0"/>
              <a:t>Smart card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 sz="2400" dirty="0" smtClean="0"/>
              <a:t>What you are</a:t>
            </a: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en-US" sz="2000" dirty="0" smtClean="0"/>
              <a:t>Biometric authentication – fingerprints, facial geometry, voice recognition…</a:t>
            </a:r>
          </a:p>
          <a:p>
            <a:pPr marL="9144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r>
              <a:rPr lang="en-US" altLang="en-US" sz="1600" dirty="0" smtClean="0"/>
              <a:t>(</a:t>
            </a:r>
            <a:r>
              <a:rPr lang="en-US" altLang="en-US" sz="1600" dirty="0" smtClean="0">
                <a:hlinkClick r:id="rId2"/>
              </a:rPr>
              <a:t>https://www.youtube.com/watch?v=MgWNmWRBaVk</a:t>
            </a:r>
            <a:r>
              <a:rPr lang="en-US" altLang="en-US" sz="1600" dirty="0" smtClean="0"/>
              <a:t> </a:t>
            </a:r>
            <a:r>
              <a:rPr lang="en-US" altLang="en-US" sz="1600" dirty="0" smtClean="0"/>
              <a:t>)   </a:t>
            </a:r>
            <a:endParaRPr lang="en-US" altLang="en-US" sz="2000" dirty="0" smtClean="0"/>
          </a:p>
          <a:p>
            <a:pPr marL="914400" lvl="2" indent="0" eaLnBrk="1" hangingPunct="1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endParaRPr lang="en-US" altLang="en-US" sz="2000" dirty="0" smtClean="0"/>
          </a:p>
        </p:txBody>
      </p:sp>
      <p:sp>
        <p:nvSpPr>
          <p:cNvPr id="1816580" name="AutoShape 4"/>
          <p:cNvSpPr>
            <a:spLocks noChangeArrowheads="1"/>
          </p:cNvSpPr>
          <p:nvPr/>
        </p:nvSpPr>
        <p:spPr bwMode="auto">
          <a:xfrm>
            <a:off x="816244" y="2895600"/>
            <a:ext cx="7924800" cy="3657600"/>
          </a:xfrm>
          <a:prstGeom prst="cloudCallout">
            <a:avLst>
              <a:gd name="adj1" fmla="val -41745"/>
              <a:gd name="adj2" fmla="val -16102"/>
            </a:avLst>
          </a:prstGeom>
          <a:solidFill>
            <a:srgbClr val="FAFEB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Passwords are like Underwear... </a:t>
            </a:r>
            <a:br>
              <a:rPr lang="en-US" altLang="en-US" sz="1600" dirty="0"/>
            </a:br>
            <a:r>
              <a:rPr lang="en-US" altLang="en-US" sz="1600" dirty="0"/>
              <a:t>		</a:t>
            </a:r>
            <a:r>
              <a:rPr lang="en-US" altLang="en-US" sz="1600" b="1" dirty="0"/>
              <a:t>Change yours often!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Passwords are like Underwear... </a:t>
            </a:r>
            <a:br>
              <a:rPr lang="en-US" altLang="en-US" sz="1600" dirty="0"/>
            </a:br>
            <a:r>
              <a:rPr lang="en-US" altLang="en-US" sz="1600" dirty="0"/>
              <a:t>		</a:t>
            </a:r>
            <a:r>
              <a:rPr lang="en-US" altLang="en-US" sz="1600" b="1" dirty="0"/>
              <a:t>Don't leave yours lying around!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Passwords are like Underwear... </a:t>
            </a:r>
            <a:br>
              <a:rPr lang="en-US" altLang="en-US" sz="1600" dirty="0"/>
            </a:br>
            <a:r>
              <a:rPr lang="en-US" altLang="en-US" sz="1600" dirty="0"/>
              <a:t>		</a:t>
            </a:r>
            <a:r>
              <a:rPr lang="en-US" altLang="en-US" sz="1600" b="1" dirty="0"/>
              <a:t>Don't share them with friends!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Passwords are like Underwear... 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		</a:t>
            </a:r>
            <a:r>
              <a:rPr lang="en-US" altLang="en-US" sz="1600" b="1" dirty="0"/>
              <a:t>The longer the better!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Passwords are like Underwear... </a:t>
            </a:r>
            <a:br>
              <a:rPr lang="en-US" altLang="en-US" sz="1600" dirty="0"/>
            </a:br>
            <a:r>
              <a:rPr lang="en-US" altLang="en-US" sz="1600" dirty="0"/>
              <a:t>		</a:t>
            </a:r>
            <a:r>
              <a:rPr lang="en-US" altLang="en-US" sz="1600" b="1" dirty="0"/>
              <a:t>Be mysterious!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974880" y="2526840"/>
              <a:ext cx="4379040" cy="3318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67680" y="2520720"/>
                <a:ext cx="4391280" cy="3334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6580" grpId="0" animBg="1"/>
      <p:bldP spid="1816580" grpId="1" animBg="1"/>
    </p:bldLst>
  </p:timing>
</p:sld>
</file>

<file path=ppt/theme/theme1.xml><?xml version="1.0" encoding="utf-8"?>
<a:theme xmlns:a="http://schemas.openxmlformats.org/drawingml/2006/main" name="mis307_wodate">
  <a:themeElements>
    <a:clrScheme name="mis307_wodate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mis307_wodat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mis307_wodat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s307_wodate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s307_wodat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zhuang.AIDHCP13\Application Data\Microsoft\Templates\mis307_wodate.pot</Template>
  <TotalTime>25952</TotalTime>
  <Pages>13</Pages>
  <Words>1234</Words>
  <Application>Microsoft Office PowerPoint</Application>
  <PresentationFormat>On-screen Show (4:3)</PresentationFormat>
  <Paragraphs>325</Paragraphs>
  <Slides>31</Slides>
  <Notes>7</Notes>
  <HiddenSlides>4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MS PGothic</vt:lpstr>
      <vt:lpstr>宋体</vt:lpstr>
      <vt:lpstr>Arial</vt:lpstr>
      <vt:lpstr>Tahoma</vt:lpstr>
      <vt:lpstr>Times New Roman</vt:lpstr>
      <vt:lpstr>Wingdings</vt:lpstr>
      <vt:lpstr>mis307_wodate</vt:lpstr>
      <vt:lpstr>VISIO</vt:lpstr>
      <vt:lpstr>CISC 250 –  Business Telecomm Networks</vt:lpstr>
      <vt:lpstr>Today’s Outline</vt:lpstr>
      <vt:lpstr>Internet Security</vt:lpstr>
      <vt:lpstr>Types of Internet Attacks (1)</vt:lpstr>
      <vt:lpstr>Types of Internet Attacks (2)</vt:lpstr>
      <vt:lpstr>Denial-of-Service (DoS)</vt:lpstr>
      <vt:lpstr>Denial-of-Service (DoS)</vt:lpstr>
      <vt:lpstr>Types of Security Systems</vt:lpstr>
      <vt:lpstr>Preventative – Authentication</vt:lpstr>
      <vt:lpstr>Preventative – Encryption </vt:lpstr>
      <vt:lpstr>Private Key Cryptography</vt:lpstr>
      <vt:lpstr>Public Key Cryptography</vt:lpstr>
      <vt:lpstr>Example – SSL/TLS in eCommerce</vt:lpstr>
      <vt:lpstr>Preventative – Firewall</vt:lpstr>
      <vt:lpstr>Packet Filter Firewall</vt:lpstr>
      <vt:lpstr>Packet Filter Firewall  (Access Control Lists)</vt:lpstr>
      <vt:lpstr>Enterprise Firewall Architectures</vt:lpstr>
      <vt:lpstr>Detecting Unauthorized Access</vt:lpstr>
      <vt:lpstr>Security Probes &amp;     Intrusion Detection</vt:lpstr>
      <vt:lpstr>Workplace Security Solutions (1)</vt:lpstr>
      <vt:lpstr>Workplace Security Solutions (2)</vt:lpstr>
      <vt:lpstr>Home Security Solutions (1)</vt:lpstr>
      <vt:lpstr>Home Security Solutions (2)</vt:lpstr>
      <vt:lpstr>Social Engineering (Introduction)</vt:lpstr>
      <vt:lpstr>A Quote from Kevin Mitnick</vt:lpstr>
      <vt:lpstr>Social Engineering (Tactics)</vt:lpstr>
      <vt:lpstr>Types of Attacks</vt:lpstr>
      <vt:lpstr>Social Networking</vt:lpstr>
      <vt:lpstr>Things to consider on your Social Networking sites</vt:lpstr>
      <vt:lpstr>Social Engineering (Defenses)</vt:lpstr>
      <vt:lpstr>Security Organiz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creator>Jinwei Cao</dc:creator>
  <dc:description>Chapter 4</dc:description>
  <cp:lastModifiedBy>Cao, Jinwei</cp:lastModifiedBy>
  <cp:revision>245</cp:revision>
  <cp:lastPrinted>2014-04-30T21:21:39Z</cp:lastPrinted>
  <dcterms:created xsi:type="dcterms:W3CDTF">1988-10-23T22:40:16Z</dcterms:created>
  <dcterms:modified xsi:type="dcterms:W3CDTF">2017-05-09T17:41:09Z</dcterms:modified>
</cp:coreProperties>
</file>